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7E2D" w:rsidRPr="006A7E2D" w:rsidRDefault="006A7E2D" w:rsidP="006A7E2D">
      <w:pPr>
        <w:jc w:val="right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Образец</w:t>
      </w:r>
    </w:p>
    <w:p w:rsidR="004C5496" w:rsidRDefault="003A54E6" w:rsidP="0098124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Лабораторная работа 4</w:t>
      </w:r>
    </w:p>
    <w:p w:rsidR="00981242" w:rsidRDefault="003A54E6" w:rsidP="0098124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Сравнение</w:t>
      </w:r>
      <w:r w:rsidR="00981242">
        <w:rPr>
          <w:rFonts w:ascii="Times New Roman" w:hAnsi="Times New Roman" w:cs="Times New Roman"/>
          <w:b/>
          <w:sz w:val="24"/>
          <w:szCs w:val="24"/>
        </w:rPr>
        <w:t xml:space="preserve"> реше</w:t>
      </w:r>
      <w:r>
        <w:rPr>
          <w:rFonts w:ascii="Times New Roman" w:hAnsi="Times New Roman" w:cs="Times New Roman"/>
          <w:b/>
          <w:sz w:val="24"/>
          <w:szCs w:val="24"/>
        </w:rPr>
        <w:t>ний</w:t>
      </w:r>
      <w:r w:rsidR="00981242">
        <w:rPr>
          <w:rFonts w:ascii="Times New Roman" w:hAnsi="Times New Roman" w:cs="Times New Roman"/>
          <w:b/>
          <w:sz w:val="24"/>
          <w:szCs w:val="24"/>
        </w:rPr>
        <w:t xml:space="preserve"> системы линейных урав</w:t>
      </w:r>
      <w:r w:rsidR="00050A02">
        <w:rPr>
          <w:rFonts w:ascii="Times New Roman" w:hAnsi="Times New Roman" w:cs="Times New Roman"/>
          <w:b/>
          <w:sz w:val="24"/>
          <w:szCs w:val="24"/>
        </w:rPr>
        <w:t>нений методом Гаусса</w:t>
      </w:r>
      <w:r w:rsidR="00984DB0">
        <w:rPr>
          <w:rFonts w:ascii="Times New Roman" w:hAnsi="Times New Roman" w:cs="Times New Roman"/>
          <w:b/>
          <w:sz w:val="24"/>
          <w:szCs w:val="24"/>
        </w:rPr>
        <w:t xml:space="preserve"> и первым методом ортогонали</w:t>
      </w:r>
      <w:r>
        <w:rPr>
          <w:rFonts w:ascii="Times New Roman" w:hAnsi="Times New Roman" w:cs="Times New Roman"/>
          <w:b/>
          <w:sz w:val="24"/>
          <w:szCs w:val="24"/>
        </w:rPr>
        <w:t>зации</w:t>
      </w:r>
      <w:r w:rsidR="00981242">
        <w:rPr>
          <w:rFonts w:ascii="Times New Roman" w:hAnsi="Times New Roman" w:cs="Times New Roman"/>
          <w:b/>
          <w:sz w:val="24"/>
          <w:szCs w:val="24"/>
        </w:rPr>
        <w:t>.</w:t>
      </w:r>
    </w:p>
    <w:p w:rsidR="00981242" w:rsidRDefault="00981242" w:rsidP="00981242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                         Студент гр Б22-544                                 Иванов П.Р.</w:t>
      </w:r>
    </w:p>
    <w:p w:rsidR="00C1145A" w:rsidRDefault="00C1145A" w:rsidP="00981242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. Задание</w:t>
      </w:r>
    </w:p>
    <w:p w:rsidR="00C1145A" w:rsidRPr="006E259E" w:rsidRDefault="00C1145A" w:rsidP="00A730D1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E259E">
        <w:rPr>
          <w:rFonts w:ascii="Times New Roman" w:hAnsi="Times New Roman" w:cs="Times New Roman"/>
          <w:sz w:val="24"/>
          <w:szCs w:val="24"/>
        </w:rPr>
        <w:t xml:space="preserve">Для случайных систем </w:t>
      </w:r>
      <w:r w:rsidR="003A54E6">
        <w:rPr>
          <w:rFonts w:ascii="Times New Roman" w:hAnsi="Times New Roman" w:cs="Times New Roman"/>
          <w:sz w:val="24"/>
          <w:szCs w:val="24"/>
        </w:rPr>
        <w:t>размерности 10</w:t>
      </w:r>
      <w:r w:rsidR="006E259E">
        <w:rPr>
          <w:rFonts w:ascii="Times New Roman" w:hAnsi="Times New Roman" w:cs="Times New Roman"/>
          <w:sz w:val="24"/>
          <w:szCs w:val="24"/>
        </w:rPr>
        <w:t xml:space="preserve">, </w:t>
      </w:r>
      <w:r w:rsidR="003A54E6">
        <w:rPr>
          <w:rFonts w:ascii="Times New Roman" w:hAnsi="Times New Roman" w:cs="Times New Roman"/>
          <w:sz w:val="24"/>
          <w:szCs w:val="24"/>
        </w:rPr>
        <w:t>20</w:t>
      </w:r>
      <w:r w:rsidRPr="006E259E">
        <w:rPr>
          <w:rFonts w:ascii="Times New Roman" w:hAnsi="Times New Roman" w:cs="Times New Roman"/>
          <w:sz w:val="24"/>
          <w:szCs w:val="24"/>
        </w:rPr>
        <w:t xml:space="preserve">  найти </w:t>
      </w:r>
      <w:r w:rsidR="003A54E6">
        <w:rPr>
          <w:rFonts w:ascii="Times New Roman" w:hAnsi="Times New Roman" w:cs="Times New Roman"/>
          <w:sz w:val="24"/>
          <w:szCs w:val="24"/>
        </w:rPr>
        <w:t>это решения метода</w:t>
      </w:r>
      <w:r w:rsidR="00F57607" w:rsidRPr="006E259E">
        <w:rPr>
          <w:rFonts w:ascii="Times New Roman" w:hAnsi="Times New Roman" w:cs="Times New Roman"/>
          <w:sz w:val="24"/>
          <w:szCs w:val="24"/>
        </w:rPr>
        <w:t>м</w:t>
      </w:r>
      <w:r w:rsidR="003A54E6">
        <w:rPr>
          <w:rFonts w:ascii="Times New Roman" w:hAnsi="Times New Roman" w:cs="Times New Roman"/>
          <w:sz w:val="24"/>
          <w:szCs w:val="24"/>
        </w:rPr>
        <w:t>и</w:t>
      </w:r>
      <w:r w:rsidR="00F57607" w:rsidRPr="006E259E">
        <w:rPr>
          <w:rFonts w:ascii="Times New Roman" w:hAnsi="Times New Roman" w:cs="Times New Roman"/>
          <w:sz w:val="24"/>
          <w:szCs w:val="24"/>
        </w:rPr>
        <w:t xml:space="preserve"> Гаусса</w:t>
      </w:r>
      <w:r w:rsidR="00A730D1">
        <w:rPr>
          <w:rFonts w:ascii="Times New Roman" w:hAnsi="Times New Roman" w:cs="Times New Roman"/>
          <w:sz w:val="24"/>
          <w:szCs w:val="24"/>
        </w:rPr>
        <w:t xml:space="preserve"> с процедурой выбора ведущего элемента</w:t>
      </w:r>
      <w:r w:rsidR="003A54E6">
        <w:rPr>
          <w:rFonts w:ascii="Times New Roman" w:hAnsi="Times New Roman" w:cs="Times New Roman"/>
          <w:sz w:val="24"/>
          <w:szCs w:val="24"/>
        </w:rPr>
        <w:t xml:space="preserve"> первым методом ортогонализации</w:t>
      </w:r>
      <w:r w:rsidRPr="006E259E">
        <w:rPr>
          <w:rFonts w:ascii="Times New Roman" w:hAnsi="Times New Roman" w:cs="Times New Roman"/>
          <w:sz w:val="24"/>
          <w:szCs w:val="24"/>
        </w:rPr>
        <w:t>.</w:t>
      </w:r>
      <w:r w:rsidR="00544FC2" w:rsidRPr="006E259E">
        <w:rPr>
          <w:rFonts w:ascii="Times New Roman" w:hAnsi="Times New Roman" w:cs="Times New Roman"/>
          <w:sz w:val="24"/>
          <w:szCs w:val="24"/>
        </w:rPr>
        <w:t xml:space="preserve"> </w:t>
      </w:r>
      <w:r w:rsidR="003A54E6">
        <w:rPr>
          <w:rFonts w:ascii="Times New Roman" w:hAnsi="Times New Roman" w:cs="Times New Roman"/>
          <w:sz w:val="24"/>
          <w:szCs w:val="24"/>
        </w:rPr>
        <w:t>Сравнить различие этих решений</w:t>
      </w:r>
      <w:r w:rsidR="00050A02">
        <w:rPr>
          <w:rFonts w:ascii="Times New Roman" w:hAnsi="Times New Roman" w:cs="Times New Roman"/>
          <w:sz w:val="24"/>
          <w:szCs w:val="24"/>
        </w:rPr>
        <w:t xml:space="preserve"> (набрать статистику, проведя 5 или 10 прогонов в обоих случаях).</w:t>
      </w:r>
    </w:p>
    <w:p w:rsidR="00981242" w:rsidRPr="006E259E" w:rsidRDefault="00C1145A" w:rsidP="00981242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6E259E">
        <w:rPr>
          <w:rFonts w:ascii="Times New Roman" w:hAnsi="Times New Roman" w:cs="Times New Roman"/>
          <w:b/>
          <w:sz w:val="24"/>
          <w:szCs w:val="24"/>
        </w:rPr>
        <w:t>2</w:t>
      </w:r>
      <w:r w:rsidR="00981242" w:rsidRPr="006E259E">
        <w:rPr>
          <w:rFonts w:ascii="Times New Roman" w:hAnsi="Times New Roman" w:cs="Times New Roman"/>
          <w:b/>
          <w:sz w:val="24"/>
          <w:szCs w:val="24"/>
        </w:rPr>
        <w:t>. Теория</w:t>
      </w:r>
    </w:p>
    <w:p w:rsidR="000345D8" w:rsidRDefault="003A54E6" w:rsidP="003A54E6">
      <w:pPr>
        <w:spacing w:line="25" w:lineRule="atLeast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лгоритм метода</w:t>
      </w:r>
      <w:r w:rsidR="000345D8" w:rsidRPr="006E259E">
        <w:rPr>
          <w:rFonts w:ascii="Times New Roman" w:hAnsi="Times New Roman" w:cs="Times New Roman"/>
          <w:sz w:val="24"/>
          <w:szCs w:val="24"/>
        </w:rPr>
        <w:t xml:space="preserve"> Гаусса </w:t>
      </w:r>
      <w:r>
        <w:rPr>
          <w:rFonts w:ascii="Times New Roman" w:hAnsi="Times New Roman" w:cs="Times New Roman"/>
          <w:sz w:val="24"/>
          <w:szCs w:val="24"/>
        </w:rPr>
        <w:t>уже обсуждался в лабораторной работе 2, поэтому здесь он опущен. Приведем формулы и алгоритмы только для метода ортогонализации.</w:t>
      </w:r>
      <w:r w:rsidR="000345D8" w:rsidRPr="006E259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41CC2" w:rsidRPr="00F41CC2" w:rsidRDefault="00F41CC2" w:rsidP="00F41CC2">
      <w:pPr>
        <w:spacing w:line="25" w:lineRule="atLeast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sz w:val="24"/>
          <w:szCs w:val="24"/>
        </w:rPr>
        <w:t xml:space="preserve">Представим систему </w:t>
      </w:r>
      <w:r w:rsidRPr="00F41CC2">
        <w:rPr>
          <w:rFonts w:ascii="Times New Roman" w:hAnsi="Times New Roman" w:cs="Times New Roman"/>
          <w:position w:val="-6"/>
          <w:sz w:val="24"/>
          <w:szCs w:val="24"/>
        </w:rPr>
        <w:object w:dxaOrig="70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.25pt;height:14.25pt" o:ole="" filled="t">
            <v:fill color2="black"/>
            <v:imagedata r:id="rId6" o:title=""/>
          </v:shape>
          <o:OLEObject Type="Embed" ProgID="Equation.3" ShapeID="_x0000_i1025" DrawAspect="Content" ObjectID="_1760864530" r:id="rId7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 в следующем виде</w:t>
      </w:r>
    </w:p>
    <w:p w:rsidR="00F41CC2" w:rsidRPr="00F41CC2" w:rsidRDefault="00F41CC2" w:rsidP="00F41CC2">
      <w:pPr>
        <w:spacing w:line="25" w:lineRule="atLeast"/>
        <w:ind w:firstLine="360"/>
        <w:jc w:val="center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position w:val="-28"/>
          <w:sz w:val="24"/>
          <w:szCs w:val="24"/>
        </w:rPr>
        <w:object w:dxaOrig="2720" w:dyaOrig="680">
          <v:shape id="_x0000_i1026" type="#_x0000_t75" style="width:135.75pt;height:33.75pt" o:ole="" filled="t">
            <v:fill color2="black"/>
            <v:imagedata r:id="rId8" o:title=""/>
          </v:shape>
          <o:OLEObject Type="Embed" ProgID="Equation.3" ShapeID="_x0000_i1026" DrawAspect="Content" ObjectID="_1760864531" r:id="rId9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               (2.33)</w:t>
      </w:r>
    </w:p>
    <w:p w:rsidR="00F41CC2" w:rsidRPr="00F41CC2" w:rsidRDefault="00F41CC2" w:rsidP="00F41CC2">
      <w:pPr>
        <w:spacing w:line="25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sz w:val="24"/>
          <w:szCs w:val="24"/>
        </w:rPr>
        <w:t xml:space="preserve">где </w:t>
      </w:r>
      <w:r w:rsidRPr="00F41CC2">
        <w:rPr>
          <w:rFonts w:ascii="Times New Roman" w:hAnsi="Times New Roman" w:cs="Times New Roman"/>
          <w:position w:val="-12"/>
          <w:sz w:val="24"/>
          <w:szCs w:val="24"/>
        </w:rPr>
        <w:object w:dxaOrig="1040" w:dyaOrig="360">
          <v:shape id="_x0000_i1027" type="#_x0000_t75" style="width:51.75pt;height:18pt" o:ole="" filled="t">
            <v:fill color2="black"/>
            <v:imagedata r:id="rId10" o:title=""/>
          </v:shape>
          <o:OLEObject Type="Embed" ProgID="Equation.3" ShapeID="_x0000_i1027" DrawAspect="Content" ObjectID="_1760864532" r:id="rId11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F41CC2" w:rsidRPr="00F41CC2" w:rsidRDefault="00F41CC2" w:rsidP="00F41CC2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sz w:val="24"/>
          <w:szCs w:val="24"/>
        </w:rPr>
        <w:t xml:space="preserve">Если ввести </w:t>
      </w:r>
      <w:r w:rsidRPr="00F41CC2">
        <w:rPr>
          <w:rFonts w:ascii="Times New Roman" w:hAnsi="Times New Roman" w:cs="Times New Roman"/>
          <w:position w:val="-10"/>
          <w:sz w:val="24"/>
          <w:szCs w:val="24"/>
        </w:rPr>
        <w:object w:dxaOrig="660" w:dyaOrig="320">
          <v:shape id="_x0000_i1028" type="#_x0000_t75" style="width:33pt;height:15.75pt" o:ole="" filled="t">
            <v:fill color2="black"/>
            <v:imagedata r:id="rId12" o:title=""/>
          </v:shape>
          <o:OLEObject Type="Embed" ProgID="Equation.3" ShapeID="_x0000_i1028" DrawAspect="Content" ObjectID="_1760864533" r:id="rId13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-мерные вектора  </w:t>
      </w:r>
      <w:r w:rsidRPr="00F41CC2">
        <w:rPr>
          <w:rFonts w:ascii="Times New Roman" w:hAnsi="Times New Roman" w:cs="Times New Roman"/>
          <w:position w:val="-12"/>
          <w:sz w:val="24"/>
          <w:szCs w:val="24"/>
        </w:rPr>
        <w:object w:dxaOrig="3040" w:dyaOrig="380">
          <v:shape id="_x0000_i1029" type="#_x0000_t75" style="width:152.25pt;height:18.75pt" o:ole="" filled="t">
            <v:fill color2="black"/>
            <v:imagedata r:id="rId14" o:title=""/>
          </v:shape>
          <o:OLEObject Type="Embed" ProgID="Equation.3" ShapeID="_x0000_i1029" DrawAspect="Content" ObjectID="_1760864534" r:id="rId15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 и </w:t>
      </w:r>
      <w:r w:rsidRPr="00F41CC2">
        <w:rPr>
          <w:rFonts w:ascii="Times New Roman" w:hAnsi="Times New Roman" w:cs="Times New Roman"/>
          <w:position w:val="-12"/>
          <w:sz w:val="24"/>
          <w:szCs w:val="24"/>
        </w:rPr>
        <w:object w:dxaOrig="1480" w:dyaOrig="360">
          <v:shape id="_x0000_i1030" type="#_x0000_t75" style="width:74.25pt;height:18pt" o:ole="" filled="t">
            <v:fill color2="black"/>
            <v:imagedata r:id="rId16" o:title=""/>
          </v:shape>
          <o:OLEObject Type="Embed" ProgID="Equation.3" ShapeID="_x0000_i1030" DrawAspect="Content" ObjectID="_1760864535" r:id="rId17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, то эти уравнения можно заменить системой скалярных произведений </w:t>
      </w:r>
    </w:p>
    <w:p w:rsidR="00F41CC2" w:rsidRPr="00F41CC2" w:rsidRDefault="00F41CC2" w:rsidP="00F41CC2">
      <w:pPr>
        <w:spacing w:line="25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position w:val="-10"/>
          <w:sz w:val="24"/>
          <w:szCs w:val="24"/>
        </w:rPr>
        <w:object w:dxaOrig="1920" w:dyaOrig="360">
          <v:shape id="_x0000_i1031" type="#_x0000_t75" style="width:96pt;height:18pt" o:ole="" filled="t">
            <v:fill color2="black"/>
            <v:imagedata r:id="rId18" o:title=""/>
          </v:shape>
          <o:OLEObject Type="Embed" ProgID="Equation.3" ShapeID="_x0000_i1031" DrawAspect="Content" ObjectID="_1760864536" r:id="rId19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        (2.34)</w:t>
      </w:r>
    </w:p>
    <w:p w:rsidR="00F41CC2" w:rsidRPr="00F41CC2" w:rsidRDefault="00F41CC2" w:rsidP="00F41CC2">
      <w:pPr>
        <w:spacing w:line="25" w:lineRule="atLeast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sz w:val="24"/>
          <w:szCs w:val="24"/>
        </w:rPr>
        <w:t xml:space="preserve">Соотношения (2.34) позволяют дать другую формулировку для исходной задачи: в </w:t>
      </w:r>
      <w:r w:rsidRPr="00F41CC2">
        <w:rPr>
          <w:rFonts w:ascii="Times New Roman" w:hAnsi="Times New Roman" w:cs="Times New Roman"/>
          <w:position w:val="-10"/>
          <w:sz w:val="24"/>
          <w:szCs w:val="24"/>
        </w:rPr>
        <w:object w:dxaOrig="660" w:dyaOrig="320">
          <v:shape id="_x0000_i1032" type="#_x0000_t75" style="width:33pt;height:15.75pt" o:ole="" filled="t">
            <v:fill color2="black"/>
            <v:imagedata r:id="rId20" o:title=""/>
          </v:shape>
          <o:OLEObject Type="Embed" ProgID="Equation.3" ShapeID="_x0000_i1032" DrawAspect="Content" ObjectID="_1760864537" r:id="rId21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-мерном пространства </w:t>
      </w:r>
      <w:r w:rsidRPr="00F41CC2">
        <w:rPr>
          <w:rFonts w:ascii="Times New Roman" w:hAnsi="Times New Roman" w:cs="Times New Roman"/>
          <w:position w:val="-4"/>
          <w:sz w:val="24"/>
          <w:szCs w:val="24"/>
        </w:rPr>
        <w:object w:dxaOrig="460" w:dyaOrig="300">
          <v:shape id="_x0000_i1033" type="#_x0000_t75" style="width:23.25pt;height:15pt" o:ole="" filled="t">
            <v:fill color2="black"/>
            <v:imagedata r:id="rId22" o:title=""/>
          </v:shape>
          <o:OLEObject Type="Embed" ProgID="Equation.3" ShapeID="_x0000_i1033" DrawAspect="Content" ObjectID="_1760864538" r:id="rId23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 найти </w:t>
      </w:r>
      <w:r w:rsidRPr="00F41CC2">
        <w:rPr>
          <w:rFonts w:ascii="Times New Roman" w:hAnsi="Times New Roman" w:cs="Times New Roman"/>
          <w:position w:val="-10"/>
          <w:sz w:val="24"/>
          <w:szCs w:val="24"/>
        </w:rPr>
        <w:object w:dxaOrig="660" w:dyaOrig="320">
          <v:shape id="_x0000_i1034" type="#_x0000_t75" style="width:33pt;height:15.75pt" o:ole="" filled="t">
            <v:fill color2="black"/>
            <v:imagedata r:id="rId24" o:title=""/>
          </v:shape>
          <o:OLEObject Type="Embed" ProgID="Equation.3" ShapeID="_x0000_i1034" DrawAspect="Content" ObjectID="_1760864539" r:id="rId25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-мерный вектор </w:t>
      </w:r>
      <w:r w:rsidRPr="00F41CC2">
        <w:rPr>
          <w:rFonts w:ascii="Times New Roman" w:hAnsi="Times New Roman" w:cs="Times New Roman"/>
          <w:position w:val="-12"/>
          <w:sz w:val="24"/>
          <w:szCs w:val="24"/>
        </w:rPr>
        <w:object w:dxaOrig="240" w:dyaOrig="300">
          <v:shape id="_x0000_i1035" type="#_x0000_t75" style="width:12pt;height:15pt" o:ole="" filled="t">
            <v:fill color2="black"/>
            <v:imagedata r:id="rId26" o:title=""/>
          </v:shape>
          <o:OLEObject Type="Embed" ProgID="Equation.3" ShapeID="_x0000_i1035" DrawAspect="Content" ObjectID="_1760864540" r:id="rId27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 с компонентом </w:t>
      </w:r>
      <w:r w:rsidRPr="00F41CC2">
        <w:rPr>
          <w:rFonts w:ascii="Times New Roman" w:hAnsi="Times New Roman" w:cs="Times New Roman"/>
          <w:position w:val="-12"/>
          <w:sz w:val="24"/>
          <w:szCs w:val="24"/>
        </w:rPr>
        <w:object w:dxaOrig="780" w:dyaOrig="360">
          <v:shape id="_x0000_i1036" type="#_x0000_t75" style="width:39pt;height:18pt" o:ole="" filled="t">
            <v:fill color2="black"/>
            <v:imagedata r:id="rId28" o:title=""/>
          </v:shape>
          <o:OLEObject Type="Embed" ProgID="Equation.3" ShapeID="_x0000_i1036" DrawAspect="Content" ObjectID="_1760864541" r:id="rId29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, перпендикулярный </w:t>
      </w:r>
      <w:r w:rsidRPr="00F41CC2">
        <w:rPr>
          <w:rFonts w:ascii="Times New Roman" w:hAnsi="Times New Roman" w:cs="Times New Roman"/>
          <w:position w:val="-6"/>
          <w:sz w:val="24"/>
          <w:szCs w:val="24"/>
        </w:rPr>
        <w:object w:dxaOrig="220" w:dyaOrig="240">
          <v:shape id="_x0000_i1037" type="#_x0000_t75" style="width:11.25pt;height:12pt" o:ole="" filled="t">
            <v:fill color2="black"/>
            <v:imagedata r:id="rId30" o:title=""/>
          </v:shape>
          <o:OLEObject Type="Embed" ProgID="Equation.3" ShapeID="_x0000_i1037" DrawAspect="Content" ObjectID="_1760864542" r:id="rId31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-мерной гиперплоскости, «натянутой» на вектора  </w:t>
      </w:r>
      <w:r w:rsidRPr="00F41CC2">
        <w:rPr>
          <w:rFonts w:ascii="Times New Roman" w:hAnsi="Times New Roman" w:cs="Times New Roman"/>
          <w:position w:val="-10"/>
          <w:sz w:val="24"/>
          <w:szCs w:val="24"/>
        </w:rPr>
        <w:object w:dxaOrig="999" w:dyaOrig="360">
          <v:shape id="_x0000_i1038" type="#_x0000_t75" style="width:50.25pt;height:18pt" o:ole="" filled="t">
            <v:fill color2="black"/>
            <v:imagedata r:id="rId32" o:title=""/>
          </v:shape>
          <o:OLEObject Type="Embed" ProgID="Equation.3" ShapeID="_x0000_i1038" DrawAspect="Content" ObjectID="_1760864543" r:id="rId33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. Если удастся построить такой вектор, то первые </w:t>
      </w:r>
      <w:r w:rsidRPr="00F41CC2">
        <w:rPr>
          <w:rFonts w:ascii="Times New Roman" w:hAnsi="Times New Roman" w:cs="Times New Roman"/>
          <w:position w:val="-6"/>
          <w:sz w:val="24"/>
          <w:szCs w:val="24"/>
        </w:rPr>
        <w:object w:dxaOrig="220" w:dyaOrig="240">
          <v:shape id="_x0000_i1039" type="#_x0000_t75" style="width:11.25pt;height:12pt" o:ole="" filled="t">
            <v:fill color2="black"/>
            <v:imagedata r:id="rId34" o:title=""/>
          </v:shape>
          <o:OLEObject Type="Embed" ProgID="Equation.3" ShapeID="_x0000_i1039" DrawAspect="Content" ObjectID="_1760864544" r:id="rId35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 компонент этого вектора  будут являться  компонентами решения исходной системы уравнений.</w:t>
      </w:r>
    </w:p>
    <w:p w:rsidR="00F41CC2" w:rsidRPr="00F41CC2" w:rsidRDefault="00F41CC2" w:rsidP="00F41CC2">
      <w:pPr>
        <w:spacing w:line="25" w:lineRule="atLeast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sz w:val="24"/>
          <w:szCs w:val="24"/>
        </w:rPr>
        <w:t>Предлагается следующая схема решения этой задачи:</w:t>
      </w:r>
    </w:p>
    <w:p w:rsidR="00F41CC2" w:rsidRPr="00F41CC2" w:rsidRDefault="00F41CC2" w:rsidP="00F41CC2">
      <w:pPr>
        <w:spacing w:line="25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sz w:val="24"/>
          <w:szCs w:val="24"/>
        </w:rPr>
        <w:t xml:space="preserve">1. К исходной расширенной матрице добавляем снизу строку с компонентами (0,0,…,1). Если матрица исходной системы невырожденная, то строки этой новой матрицы в пространстве </w:t>
      </w:r>
      <w:r w:rsidRPr="00F41CC2">
        <w:rPr>
          <w:rFonts w:ascii="Times New Roman" w:hAnsi="Times New Roman" w:cs="Times New Roman"/>
          <w:position w:val="-4"/>
          <w:sz w:val="24"/>
          <w:szCs w:val="24"/>
        </w:rPr>
        <w:object w:dxaOrig="460" w:dyaOrig="300">
          <v:shape id="_x0000_i1040" type="#_x0000_t75" style="width:23.25pt;height:15pt" o:ole="" filled="t">
            <v:fill color2="black"/>
            <v:imagedata r:id="rId36" o:title=""/>
          </v:shape>
          <o:OLEObject Type="Embed" ProgID="Equation.3" ShapeID="_x0000_i1040" DrawAspect="Content" ObjectID="_1760864545" r:id="rId37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 образуют полную линейно-независимую систему векторов. Это следует из того обстоятельства, что ее определитель равен определителю исходной матрицы, который для невырожденной системы отличен от нуля.</w:t>
      </w:r>
    </w:p>
    <w:p w:rsidR="00F41CC2" w:rsidRPr="00F41CC2" w:rsidRDefault="00F41CC2" w:rsidP="00F41CC2">
      <w:pPr>
        <w:spacing w:line="25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sz w:val="24"/>
          <w:szCs w:val="24"/>
        </w:rPr>
        <w:t xml:space="preserve">2. Применяя к указанной полной линейно-независимой системе векторов процедуру ортогонализации Грама-Шмидта (2.35), строим ортонормированный базис для пространства </w:t>
      </w:r>
      <w:r w:rsidRPr="00F41CC2">
        <w:rPr>
          <w:rFonts w:ascii="Times New Roman" w:hAnsi="Times New Roman" w:cs="Times New Roman"/>
          <w:position w:val="-4"/>
          <w:sz w:val="24"/>
          <w:szCs w:val="24"/>
        </w:rPr>
        <w:object w:dxaOrig="460" w:dyaOrig="300">
          <v:shape id="_x0000_i1041" type="#_x0000_t75" style="width:23.25pt;height:15pt" o:ole="" filled="t">
            <v:fill color2="black"/>
            <v:imagedata r:id="rId38" o:title=""/>
          </v:shape>
          <o:OLEObject Type="Embed" ProgID="Equation.3" ShapeID="_x0000_i1041" DrawAspect="Content" ObjectID="_1760864546" r:id="rId39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 (см. рис. 2.17).</w:t>
      </w:r>
    </w:p>
    <w:p w:rsidR="00F41CC2" w:rsidRPr="00F41CC2" w:rsidRDefault="00F41CC2" w:rsidP="00F41CC2">
      <w:pPr>
        <w:spacing w:line="25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F41CC2" w:rsidRPr="00F41CC2" w:rsidRDefault="00F41CC2" w:rsidP="00F41CC2">
      <w:pPr>
        <w:spacing w:line="25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sz w:val="24"/>
          <w:szCs w:val="24"/>
        </w:rPr>
        <w:object w:dxaOrig="4853" w:dyaOrig="2069">
          <v:shape id="_x0000_i1042" type="#_x0000_t75" style="width:217.5pt;height:102pt" o:ole="" filled="t">
            <v:fill color2="black"/>
            <v:imagedata r:id="rId40" o:title=""/>
          </v:shape>
          <o:OLEObject Type="Embed" ProgID="Visio.Drawing.11" ShapeID="_x0000_i1042" DrawAspect="Content" ObjectID="_1760864547" r:id="rId41"/>
        </w:object>
      </w:r>
    </w:p>
    <w:p w:rsidR="00F41CC2" w:rsidRPr="00F41CC2" w:rsidRDefault="00F41CC2" w:rsidP="00F41CC2">
      <w:pPr>
        <w:spacing w:line="25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sz w:val="24"/>
          <w:szCs w:val="24"/>
        </w:rPr>
        <w:t>Рис. 2.17. Графическое пояснение операции процедуры Грамма-Шмидта</w:t>
      </w:r>
    </w:p>
    <w:p w:rsidR="00F41CC2" w:rsidRPr="00F41CC2" w:rsidRDefault="00F41CC2" w:rsidP="00F41CC2">
      <w:pPr>
        <w:spacing w:line="25" w:lineRule="atLeast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position w:val="-164"/>
          <w:sz w:val="24"/>
          <w:szCs w:val="24"/>
        </w:rPr>
        <w:object w:dxaOrig="3680" w:dyaOrig="3420">
          <v:shape id="_x0000_i1043" type="#_x0000_t75" style="width:183.75pt;height:171pt" o:ole="" filled="t">
            <v:fill color2="black"/>
            <v:imagedata r:id="rId42" o:title=""/>
          </v:shape>
          <o:OLEObject Type="Embed" ProgID="Equation.3" ShapeID="_x0000_i1043" DrawAspect="Content" ObjectID="_1760864548" r:id="rId43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       (2.35)</w:t>
      </w:r>
    </w:p>
    <w:p w:rsidR="00F41CC2" w:rsidRPr="00F41CC2" w:rsidRDefault="00F41CC2" w:rsidP="00F41CC2">
      <w:pPr>
        <w:spacing w:line="25" w:lineRule="atLeast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sz w:val="24"/>
          <w:szCs w:val="24"/>
        </w:rPr>
        <w:t xml:space="preserve">Последний орт этой системы (последняя строка расширенной матрицы) будет перпендикулярен </w:t>
      </w:r>
      <w:r w:rsidRPr="00F41CC2">
        <w:rPr>
          <w:rFonts w:ascii="Times New Roman" w:hAnsi="Times New Roman" w:cs="Times New Roman"/>
          <w:position w:val="-6"/>
          <w:sz w:val="24"/>
          <w:szCs w:val="24"/>
        </w:rPr>
        <w:object w:dxaOrig="220" w:dyaOrig="240">
          <v:shape id="_x0000_i1044" type="#_x0000_t75" style="width:11.25pt;height:12pt" o:ole="" filled="t">
            <v:fill color2="black"/>
            <v:imagedata r:id="rId44" o:title=""/>
          </v:shape>
          <o:OLEObject Type="Embed" ProgID="Equation.3" ShapeID="_x0000_i1044" DrawAspect="Content" ObjectID="_1760864549" r:id="rId45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 - мерной гиперплоскости, «натянутой» на вектора  </w:t>
      </w:r>
      <w:r w:rsidRPr="00F41CC2">
        <w:rPr>
          <w:rFonts w:ascii="Times New Roman" w:hAnsi="Times New Roman" w:cs="Times New Roman"/>
          <w:position w:val="-10"/>
          <w:sz w:val="24"/>
          <w:szCs w:val="24"/>
        </w:rPr>
        <w:object w:dxaOrig="999" w:dyaOrig="360">
          <v:shape id="_x0000_i1045" type="#_x0000_t75" style="width:50.25pt;height:18pt" o:ole="" filled="t">
            <v:fill color2="black"/>
            <v:imagedata r:id="rId46" o:title=""/>
          </v:shape>
          <o:OLEObject Type="Embed" ProgID="Equation.3" ShapeID="_x0000_i1045" DrawAspect="Content" ObjectID="_1760864550" r:id="rId47"/>
        </w:object>
      </w:r>
      <w:r w:rsidRPr="00F41CC2">
        <w:rPr>
          <w:rFonts w:ascii="Times New Roman" w:hAnsi="Times New Roman" w:cs="Times New Roman"/>
          <w:sz w:val="24"/>
          <w:szCs w:val="24"/>
        </w:rPr>
        <w:t>.</w:t>
      </w:r>
    </w:p>
    <w:p w:rsidR="00F41CC2" w:rsidRPr="00F41CC2" w:rsidRDefault="00F41CC2" w:rsidP="00F41CC2">
      <w:pPr>
        <w:spacing w:line="25" w:lineRule="atLeast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sz w:val="24"/>
          <w:szCs w:val="24"/>
        </w:rPr>
        <w:t>Детализируем отдельные операции алгоритма процедуры ортогонализации:</w:t>
      </w:r>
    </w:p>
    <w:p w:rsidR="00F41CC2" w:rsidRPr="00F41CC2" w:rsidRDefault="00F41CC2" w:rsidP="00F41CC2">
      <w:pPr>
        <w:spacing w:line="25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sz w:val="24"/>
          <w:szCs w:val="24"/>
        </w:rPr>
        <w:t xml:space="preserve">- расчет скалярного произведения </w:t>
      </w:r>
      <w:r w:rsidRPr="00F41CC2">
        <w:rPr>
          <w:rFonts w:ascii="Times New Roman" w:hAnsi="Times New Roman" w:cs="Times New Roman"/>
          <w:position w:val="-30"/>
          <w:sz w:val="24"/>
          <w:szCs w:val="24"/>
        </w:rPr>
        <w:object w:dxaOrig="2799" w:dyaOrig="700">
          <v:shape id="_x0000_i1046" type="#_x0000_t75" style="width:140.25pt;height:35.25pt" o:ole="" filled="t">
            <v:fill color2="black"/>
            <v:imagedata r:id="rId48" o:title=""/>
          </v:shape>
          <o:OLEObject Type="Embed" ProgID="Equation.3" ShapeID="_x0000_i1046" DrawAspect="Content" ObjectID="_1760864551" r:id="rId49"/>
        </w:object>
      </w:r>
    </w:p>
    <w:p w:rsidR="00F41CC2" w:rsidRPr="00F41CC2" w:rsidRDefault="00F41CC2" w:rsidP="00F41CC2">
      <w:pPr>
        <w:spacing w:line="25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position w:val="-80"/>
          <w:sz w:val="24"/>
          <w:szCs w:val="24"/>
        </w:rPr>
        <w:object w:dxaOrig="1560" w:dyaOrig="1740">
          <v:shape id="_x0000_i1047" type="#_x0000_t75" style="width:78pt;height:87pt" o:ole="" filled="t">
            <v:fill color2="black"/>
            <v:imagedata r:id="rId50" o:title=""/>
          </v:shape>
          <o:OLEObject Type="Embed" ProgID="Equation.3" ShapeID="_x0000_i1047" DrawAspect="Content" ObjectID="_1760864552" r:id="rId51"/>
        </w:object>
      </w:r>
    </w:p>
    <w:p w:rsidR="00F41CC2" w:rsidRPr="00F41CC2" w:rsidRDefault="00F41CC2" w:rsidP="00F41CC2">
      <w:pPr>
        <w:spacing w:line="25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sz w:val="24"/>
          <w:szCs w:val="24"/>
        </w:rPr>
        <w:t xml:space="preserve">- нормировка вектора </w:t>
      </w:r>
      <w:r w:rsidRPr="00F41CC2">
        <w:rPr>
          <w:rFonts w:ascii="Times New Roman" w:hAnsi="Times New Roman" w:cs="Times New Roman"/>
          <w:position w:val="-36"/>
          <w:sz w:val="24"/>
          <w:szCs w:val="24"/>
        </w:rPr>
        <w:object w:dxaOrig="1060" w:dyaOrig="780">
          <v:shape id="_x0000_i1048" type="#_x0000_t75" style="width:53.25pt;height:39pt" o:ole="" filled="t">
            <v:fill color2="black"/>
            <v:imagedata r:id="rId52" o:title=""/>
          </v:shape>
          <o:OLEObject Type="Embed" ProgID="Equation.3" ShapeID="_x0000_i1048" DrawAspect="Content" ObjectID="_1760864553" r:id="rId53"/>
        </w:object>
      </w:r>
    </w:p>
    <w:p w:rsidR="00F41CC2" w:rsidRPr="00F41CC2" w:rsidRDefault="00F41CC2" w:rsidP="00F41CC2">
      <w:pPr>
        <w:spacing w:line="25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position w:val="-5"/>
          <w:sz w:val="24"/>
          <w:szCs w:val="24"/>
        </w:rPr>
        <w:object w:dxaOrig="180" w:dyaOrig="340">
          <v:shape id="_x0000_i1049" type="#_x0000_t75" style="width:9pt;height:17.25pt" o:ole="" filled="t">
            <v:fill color2="black"/>
            <v:imagedata r:id="rId54" o:title=""/>
          </v:shape>
          <o:OLEObject Type="Embed" ProgID="Equation.3" ShapeID="_x0000_i1049" DrawAspect="Content" ObjectID="_1760864554" r:id="rId55"/>
        </w:object>
      </w:r>
      <w:r w:rsidRPr="00F41CC2">
        <w:rPr>
          <w:rFonts w:ascii="Times New Roman" w:hAnsi="Times New Roman" w:cs="Times New Roman"/>
          <w:position w:val="-114"/>
          <w:sz w:val="24"/>
          <w:szCs w:val="24"/>
        </w:rPr>
        <w:object w:dxaOrig="6820" w:dyaOrig="2120">
          <v:shape id="_x0000_i1050" type="#_x0000_t75" style="width:5in;height:108.75pt" o:ole="" filled="t">
            <v:fill color2="black"/>
            <v:imagedata r:id="rId56" o:title=""/>
          </v:shape>
          <o:OLEObject Type="Embed" ProgID="Equation.3" ShapeID="_x0000_i1050" DrawAspect="Content" ObjectID="_1760864555" r:id="rId57"/>
        </w:object>
      </w:r>
    </w:p>
    <w:p w:rsidR="00F41CC2" w:rsidRPr="00F41CC2" w:rsidRDefault="00F41CC2" w:rsidP="00F41CC2">
      <w:pPr>
        <w:spacing w:line="25" w:lineRule="atLeast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sz w:val="24"/>
          <w:szCs w:val="24"/>
        </w:rPr>
        <w:t xml:space="preserve">Нулевое значение подкоренного выражения означает линейную зависимость системы исходных векторов, т.е. вырожденность матрицы системы </w:t>
      </w:r>
      <w:r w:rsidRPr="00F41CC2">
        <w:rPr>
          <w:rFonts w:ascii="Times New Roman" w:hAnsi="Times New Roman" w:cs="Times New Roman"/>
          <w:position w:val="-6"/>
          <w:sz w:val="24"/>
          <w:szCs w:val="24"/>
        </w:rPr>
        <w:object w:dxaOrig="700" w:dyaOrig="279">
          <v:shape id="_x0000_i1051" type="#_x0000_t75" style="width:35.25pt;height:14.25pt" o:ole="" filled="t">
            <v:fill color2="black"/>
            <v:imagedata r:id="rId58" o:title=""/>
          </v:shape>
          <o:OLEObject Type="Embed" ProgID="Equation.3" ShapeID="_x0000_i1051" DrawAspect="Content" ObjectID="_1760864556" r:id="rId59"/>
        </w:object>
      </w:r>
      <w:r w:rsidRPr="00F41CC2">
        <w:rPr>
          <w:rFonts w:ascii="Times New Roman" w:hAnsi="Times New Roman" w:cs="Times New Roman"/>
          <w:sz w:val="24"/>
          <w:szCs w:val="24"/>
        </w:rPr>
        <w:t>.</w:t>
      </w:r>
    </w:p>
    <w:p w:rsidR="00F41CC2" w:rsidRPr="00F41CC2" w:rsidRDefault="00F41CC2" w:rsidP="00F41CC2">
      <w:pPr>
        <w:spacing w:line="25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- </w:t>
      </w:r>
      <w:r w:rsidRPr="00F41CC2">
        <w:rPr>
          <w:rFonts w:ascii="Times New Roman" w:hAnsi="Times New Roman" w:cs="Times New Roman"/>
          <w:sz w:val="24"/>
          <w:szCs w:val="24"/>
        </w:rPr>
        <w:t xml:space="preserve">корректировка вектора </w:t>
      </w:r>
      <w:r w:rsidRPr="00F41CC2">
        <w:rPr>
          <w:rFonts w:ascii="Times New Roman" w:hAnsi="Times New Roman" w:cs="Times New Roman"/>
          <w:position w:val="-10"/>
          <w:sz w:val="24"/>
          <w:szCs w:val="24"/>
        </w:rPr>
        <w:object w:dxaOrig="2000" w:dyaOrig="360">
          <v:shape id="_x0000_i1052" type="#_x0000_t75" style="width:99.75pt;height:18pt" o:ole="" filled="t">
            <v:fill color2="black"/>
            <v:imagedata r:id="rId60" o:title=""/>
          </v:shape>
          <o:OLEObject Type="Embed" ProgID="Equation.3" ShapeID="_x0000_i1052" DrawAspect="Content" ObjectID="_1760864557" r:id="rId61"/>
        </w:object>
      </w:r>
    </w:p>
    <w:p w:rsidR="00F41CC2" w:rsidRPr="00F41CC2" w:rsidRDefault="00F41CC2" w:rsidP="00F41CC2">
      <w:pPr>
        <w:spacing w:line="25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position w:val="-66"/>
          <w:sz w:val="24"/>
          <w:szCs w:val="24"/>
        </w:rPr>
        <w:object w:dxaOrig="2220" w:dyaOrig="1440">
          <v:shape id="_x0000_i1053" type="#_x0000_t75" style="width:117pt;height:73.5pt" o:ole="" filled="t">
            <v:fill color2="black"/>
            <v:imagedata r:id="rId62" o:title=""/>
          </v:shape>
          <o:OLEObject Type="Embed" ProgID="Equation.3" ShapeID="_x0000_i1053" DrawAspect="Content" ObjectID="_1760864558" r:id="rId63"/>
        </w:object>
      </w:r>
      <w:r w:rsidRPr="00F41CC2">
        <w:rPr>
          <w:rFonts w:ascii="Times New Roman" w:hAnsi="Times New Roman" w:cs="Times New Roman"/>
          <w:position w:val="-5"/>
          <w:sz w:val="24"/>
          <w:szCs w:val="24"/>
        </w:rPr>
        <w:object w:dxaOrig="180" w:dyaOrig="340">
          <v:shape id="_x0000_i1054" type="#_x0000_t75" style="width:9pt;height:17.25pt" o:ole="" filled="t">
            <v:fill color2="black"/>
            <v:imagedata r:id="rId54" o:title=""/>
          </v:shape>
          <o:OLEObject Type="Embed" ProgID="Equation.3" ShapeID="_x0000_i1054" DrawAspect="Content" ObjectID="_1760864559" r:id="rId64"/>
        </w:object>
      </w:r>
    </w:p>
    <w:p w:rsidR="00F41CC2" w:rsidRPr="00F41CC2" w:rsidRDefault="00F41CC2" w:rsidP="00F41CC2">
      <w:pPr>
        <w:spacing w:line="25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sz w:val="24"/>
          <w:szCs w:val="24"/>
        </w:rPr>
        <w:t xml:space="preserve">3. Поделив последнюю строку матрицы на ее последнюю компоненту, получим решение исходной системы </w:t>
      </w:r>
    </w:p>
    <w:p w:rsidR="00F41CC2" w:rsidRPr="00F41CC2" w:rsidRDefault="00F41CC2" w:rsidP="00F41CC2">
      <w:pPr>
        <w:spacing w:line="25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position w:val="-66"/>
          <w:sz w:val="24"/>
          <w:szCs w:val="24"/>
        </w:rPr>
        <w:object w:dxaOrig="1480" w:dyaOrig="1400">
          <v:shape id="_x0000_i1055" type="#_x0000_t75" style="width:74.25pt;height:69.75pt" o:ole="" filled="t">
            <v:fill color2="black"/>
            <v:imagedata r:id="rId65" o:title=""/>
          </v:shape>
          <o:OLEObject Type="Embed" ProgID="Equation.3" ShapeID="_x0000_i1055" DrawAspect="Content" ObjectID="_1760864560" r:id="rId66"/>
        </w:object>
      </w:r>
      <w:r w:rsidRPr="00F41CC2">
        <w:rPr>
          <w:rFonts w:ascii="Times New Roman" w:hAnsi="Times New Roman" w:cs="Times New Roman"/>
          <w:sz w:val="24"/>
          <w:szCs w:val="24"/>
        </w:rPr>
        <w:t xml:space="preserve">                     (2.36)</w:t>
      </w:r>
    </w:p>
    <w:p w:rsidR="003A54E6" w:rsidRPr="00F41CC2" w:rsidRDefault="00F41CC2" w:rsidP="00F41CC2">
      <w:pPr>
        <w:spacing w:line="25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F41CC2">
        <w:rPr>
          <w:rFonts w:ascii="Times New Roman" w:hAnsi="Times New Roman" w:cs="Times New Roman"/>
          <w:i/>
          <w:sz w:val="24"/>
          <w:szCs w:val="24"/>
        </w:rPr>
        <w:t xml:space="preserve">Замечание. </w:t>
      </w:r>
      <w:r w:rsidRPr="00F41CC2">
        <w:rPr>
          <w:rFonts w:ascii="Times New Roman" w:hAnsi="Times New Roman" w:cs="Times New Roman"/>
          <w:sz w:val="24"/>
          <w:szCs w:val="24"/>
        </w:rPr>
        <w:t>Алгоритм (2.36) необходимо поставить вместо последнего оператора в схеме (2.35), которая является общей записью алгоритма ортогонализации.</w:t>
      </w:r>
    </w:p>
    <w:p w:rsidR="000345D8" w:rsidRPr="000345D8" w:rsidRDefault="000345D8" w:rsidP="000345D8">
      <w:pPr>
        <w:spacing w:line="25" w:lineRule="atLeast"/>
        <w:jc w:val="both"/>
        <w:rPr>
          <w:sz w:val="24"/>
          <w:szCs w:val="24"/>
        </w:rPr>
      </w:pPr>
    </w:p>
    <w:p w:rsidR="007016CD" w:rsidRDefault="00544FC2" w:rsidP="00981242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3. Программа</w:t>
      </w:r>
    </w:p>
    <w:p w:rsidR="006E259E" w:rsidRDefault="006E259E" w:rsidP="00981242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E259E" w:rsidRPr="006E259E" w:rsidRDefault="009C7CDF" w:rsidP="006E259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* Лабораторная работа 4</w:t>
      </w:r>
      <w:r w:rsidR="006E259E" w:rsidRPr="006E259E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/* первый метод ортогонализации решения Ax=b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kill(all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/* находим скслярное произведение 2-х векторов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sk(i,k):=block(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[j]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s:0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for j thru n+1 do(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s:s+A[i,j]*A[k,j]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),   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return(s)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 xml:space="preserve">);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/* процедура ортогонализации Грамма-Щмидта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prog_GSH(A):=block(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</w:rPr>
        <w:t xml:space="preserve">    </w:t>
      </w:r>
      <w:r w:rsidRPr="00093F87">
        <w:rPr>
          <w:rFonts w:ascii="Times New Roman" w:hAnsi="Times New Roman" w:cs="Times New Roman"/>
          <w:sz w:val="24"/>
          <w:szCs w:val="24"/>
          <w:lang w:val="en-US"/>
        </w:rPr>
        <w:t>[k,i,j,norm,sk_ik]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for k thru n do(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093F87">
        <w:rPr>
          <w:rFonts w:ascii="Times New Roman" w:hAnsi="Times New Roman" w:cs="Times New Roman"/>
          <w:sz w:val="24"/>
          <w:szCs w:val="24"/>
        </w:rPr>
        <w:t>/* нормировка к-ой строки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 xml:space="preserve">        norm:sk(k,k)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</w:rPr>
        <w:t xml:space="preserve">        </w:t>
      </w:r>
      <w:r w:rsidRPr="00093F87">
        <w:rPr>
          <w:rFonts w:ascii="Times New Roman" w:hAnsi="Times New Roman" w:cs="Times New Roman"/>
          <w:sz w:val="24"/>
          <w:szCs w:val="24"/>
          <w:lang w:val="en-US"/>
        </w:rPr>
        <w:t>if norm&lt;1.e-10 then return(1) else norm:sqrt(norm)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for j thru n+1 do A[k,j]:A[k,j]/norm,   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/* </w:t>
      </w:r>
      <w:r w:rsidRPr="00093F87">
        <w:rPr>
          <w:rFonts w:ascii="Times New Roman" w:hAnsi="Times New Roman" w:cs="Times New Roman"/>
          <w:sz w:val="24"/>
          <w:szCs w:val="24"/>
        </w:rPr>
        <w:t>корректировка</w:t>
      </w: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i-</w:t>
      </w:r>
      <w:r w:rsidRPr="00093F87">
        <w:rPr>
          <w:rFonts w:ascii="Times New Roman" w:hAnsi="Times New Roman" w:cs="Times New Roman"/>
          <w:sz w:val="24"/>
          <w:szCs w:val="24"/>
        </w:rPr>
        <w:t>ых</w:t>
      </w: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93F87">
        <w:rPr>
          <w:rFonts w:ascii="Times New Roman" w:hAnsi="Times New Roman" w:cs="Times New Roman"/>
          <w:sz w:val="24"/>
          <w:szCs w:val="24"/>
        </w:rPr>
        <w:t>строк</w:t>
      </w: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for i:k+1 thru n+1 do(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    sk_ik:sk(i,k)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    for j thru n+1 do A[i,j]:A[i,j]-sk_ik*A[k,j]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093F87">
        <w:rPr>
          <w:rFonts w:ascii="Times New Roman" w:hAnsi="Times New Roman" w:cs="Times New Roman"/>
          <w:sz w:val="24"/>
          <w:szCs w:val="24"/>
        </w:rPr>
        <w:t xml:space="preserve">),   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 xml:space="preserve">        /* нормировка последней строки на A[n+1,n+1]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</w:rPr>
        <w:t xml:space="preserve">        </w:t>
      </w:r>
      <w:r w:rsidRPr="00093F87">
        <w:rPr>
          <w:rFonts w:ascii="Times New Roman" w:hAnsi="Times New Roman" w:cs="Times New Roman"/>
          <w:sz w:val="24"/>
          <w:szCs w:val="24"/>
          <w:lang w:val="en-US"/>
        </w:rPr>
        <w:t>for j thru n+1 do A[n+1,j]:A[n+1,j]/A[n+1,n+1]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)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return(0)   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);   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/* </w:t>
      </w:r>
      <w:r w:rsidRPr="00093F87">
        <w:rPr>
          <w:rFonts w:ascii="Times New Roman" w:hAnsi="Times New Roman" w:cs="Times New Roman"/>
          <w:sz w:val="24"/>
          <w:szCs w:val="24"/>
        </w:rPr>
        <w:t>главная</w:t>
      </w: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93F87">
        <w:rPr>
          <w:rFonts w:ascii="Times New Roman" w:hAnsi="Times New Roman" w:cs="Times New Roman"/>
          <w:sz w:val="24"/>
          <w:szCs w:val="24"/>
        </w:rPr>
        <w:t>программа</w:t>
      </w: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numer:true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fpprintprec:5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n:5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 xml:space="preserve">/* задаем систему Ax=b случайным образом */    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A:zeromatrix(n,n); b:zeromatrix(n,1); b1:zeromatrix(n,1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for i thru n do(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b[i,1]:(0.5-random(1.0)), b1[i,1]:-b[i,1]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for j thru n do A[i,j]:(0.5-random(1.0))  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);</w:t>
      </w:r>
    </w:p>
    <w:p w:rsidR="00934037" w:rsidRDefault="00934037" w:rsidP="00093F87">
      <w:pPr>
        <w:rPr>
          <w:rFonts w:ascii="Times New Roman" w:hAnsi="Times New Roman" w:cs="Times New Roman"/>
          <w:sz w:val="24"/>
          <w:szCs w:val="24"/>
        </w:rPr>
      </w:pPr>
      <w:r w:rsidRPr="00934037">
        <w:rPr>
          <w:rFonts w:ascii="Times New Roman" w:hAnsi="Times New Roman" w:cs="Times New Roman"/>
          <w:sz w:val="24"/>
          <w:szCs w:val="24"/>
        </w:rPr>
        <w:t>print("Правая часть системы b и -b",b,b1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/* сохраняем исходную матрицу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lastRenderedPageBreak/>
        <w:t xml:space="preserve">B:copy(A);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/* Формируем дополнительную нижнюю строку матрицы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c:zeromatrix(1,n+1); c[1,n+1]:1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/* формируем расширенную матрицу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A:addcol(A,b1); A:addrow(A,c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print("Сформированная матрица ",A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code:prog_GSH(A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if code=1 then (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Pr="00093F87">
        <w:rPr>
          <w:rFonts w:ascii="Times New Roman" w:hAnsi="Times New Roman" w:cs="Times New Roman"/>
          <w:sz w:val="24"/>
          <w:szCs w:val="24"/>
        </w:rPr>
        <w:t>print("Матрица вырожденная !"),return(1)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 xml:space="preserve">print("Преобразованная матрица ",A);   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x:zeromatrix(n,1); dx:zeromatrix(n,1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for j thru n do x[j,1]:A[n+1,j]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print("Решение системы ",x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/* расчитывам невязку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for i thru n do(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dx[i,1]:b[i,1],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for j thru n do dx[i,1]:dx[i,1]-B[i,j]*x[j,1]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);     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print("</w:t>
      </w:r>
      <w:r w:rsidRPr="00093F87">
        <w:rPr>
          <w:rFonts w:ascii="Times New Roman" w:hAnsi="Times New Roman" w:cs="Times New Roman"/>
          <w:sz w:val="24"/>
          <w:szCs w:val="24"/>
        </w:rPr>
        <w:t>Невязка</w:t>
      </w: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dx=b-Ax ",dx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Ax:B.x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dx1:zeromatrix(n,1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for i thru n do dx1[i,1]:b[i,1]-Ax[i,1]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dx1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/* !!! добавляем метод Гаусса !!!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lastRenderedPageBreak/>
        <w:t>/* находим максимальный элемент в подстолбце матрицы,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/* переставляем строки и вычисляем определитель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maxElem(A,k):=block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(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[buf,Amax,i,j,n]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n:length(A)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Amax:abs(A[k,k]),kmax:k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for i:k+1 thru n do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(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buf:abs(A[i,k])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if buf&gt;Amax then (Amax:buf,kmax:i)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)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if Amax&lt;1.e-10 then return(det:0)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if kmax#k then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(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for j:k thru n+1 do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(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  buf:A[k,j],A[k,j]:A[kmax,j],A[kmax,j]:buf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</w:t>
      </w:r>
      <w:r w:rsidRPr="00093F87">
        <w:rPr>
          <w:rFonts w:ascii="Times New Roman" w:hAnsi="Times New Roman" w:cs="Times New Roman"/>
          <w:sz w:val="24"/>
          <w:szCs w:val="24"/>
        </w:rPr>
        <w:t>)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 xml:space="preserve">       det:-det, m:m+1  /* подсчитываем число перестановок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 xml:space="preserve">    )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 xml:space="preserve">    det:det*A[k,k]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/* приводим матрицу к треугольному виду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conv_Matr(A):=block 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(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[i,j,n,buf]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Pr="00093F87">
        <w:rPr>
          <w:rFonts w:ascii="Times New Roman" w:hAnsi="Times New Roman" w:cs="Times New Roman"/>
          <w:sz w:val="24"/>
          <w:szCs w:val="24"/>
        </w:rPr>
        <w:t>n:length(A)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lastRenderedPageBreak/>
        <w:t xml:space="preserve">    rang:0,det:1,m:0, /* ранг, определитель, число перестановок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</w:rPr>
        <w:t xml:space="preserve">    </w:t>
      </w:r>
      <w:r w:rsidRPr="00093F87">
        <w:rPr>
          <w:rFonts w:ascii="Times New Roman" w:hAnsi="Times New Roman" w:cs="Times New Roman"/>
          <w:sz w:val="24"/>
          <w:szCs w:val="24"/>
          <w:lang w:val="en-US"/>
        </w:rPr>
        <w:t>for k thru n-1 do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(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 maxElem(A,k)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 if abs(det)=0 then return(det)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 rang:rang+1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 for i:k+1 thru n do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(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    buf:A[i,k]/A[k,k]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    for j:k thru n+1 do A[i,j]:A[i,j]-buf*A[k,j]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 )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)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if abs(A[n,n])&lt;1.e-10 then det:0 else (det:det*A[n,n],rang:rang+1)   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/* находим решение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fine_X(A,x):=block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(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[i,j,n]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n:length(A)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x[n,1]:A[n,n+1]/A[n,n]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for i:n-1 thru 1 step -1 do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(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x[i,1]:A[i,n+1]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for j:i+1 thru n do x[i,1]:x[i,1]-A[i,j]*x[j,1],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   x[i,1]:x[i,1]/A[i,i] 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    )       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);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 xml:space="preserve">x1:zeromatrix(n,1);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lastRenderedPageBreak/>
        <w:t>D:addcol(B,b); /* строим расширенную матрицу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print("Исходная расширенная матрица = ",D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 xml:space="preserve">conv_Matr(D); 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print("Определитель матрицы = ",det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print("Ранг матрицы = ",rang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print("Число перестановок строк = ",m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print("Приведенная расширенная матрица = ",D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fine_X(D,x1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print("Решение системы = ",x1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/* Разность результато</w:t>
      </w:r>
      <w:r w:rsidR="00C04E7E">
        <w:rPr>
          <w:rFonts w:ascii="Times New Roman" w:hAnsi="Times New Roman" w:cs="Times New Roman"/>
          <w:sz w:val="24"/>
          <w:szCs w:val="24"/>
        </w:rPr>
        <w:t>в решений</w:t>
      </w:r>
      <w:r w:rsidR="00992DC8">
        <w:rPr>
          <w:rFonts w:ascii="Times New Roman" w:hAnsi="Times New Roman" w:cs="Times New Roman"/>
          <w:sz w:val="24"/>
          <w:szCs w:val="24"/>
        </w:rPr>
        <w:t xml:space="preserve"> системы двумя </w:t>
      </w:r>
      <w:r w:rsidR="0064198E">
        <w:rPr>
          <w:rFonts w:ascii="Times New Roman" w:hAnsi="Times New Roman" w:cs="Times New Roman"/>
          <w:sz w:val="24"/>
          <w:szCs w:val="24"/>
        </w:rPr>
        <w:t>методами</w:t>
      </w:r>
      <w:r w:rsidRPr="00093F87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ddx:zeromatrix(n,1);</w:t>
      </w:r>
    </w:p>
    <w:p w:rsidR="00093F87" w:rsidRPr="00093F87" w:rsidRDefault="00093F87" w:rsidP="00093F8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93F87">
        <w:rPr>
          <w:rFonts w:ascii="Times New Roman" w:hAnsi="Times New Roman" w:cs="Times New Roman"/>
          <w:sz w:val="24"/>
          <w:szCs w:val="24"/>
          <w:lang w:val="en-US"/>
        </w:rPr>
        <w:t>for i thru n do ddx[i,1]:x[i,1]-x1[i,1];</w:t>
      </w:r>
    </w:p>
    <w:p w:rsidR="00544FC2" w:rsidRDefault="00093F87" w:rsidP="00093F87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print("Разность двух решений ",ddx);</w:t>
      </w:r>
    </w:p>
    <w:p w:rsidR="002051E7" w:rsidRPr="008D457E" w:rsidRDefault="002051E7" w:rsidP="002051E7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D457E">
        <w:rPr>
          <w:rFonts w:ascii="Times New Roman" w:hAnsi="Times New Roman" w:cs="Times New Roman"/>
          <w:sz w:val="24"/>
          <w:szCs w:val="24"/>
          <w:lang w:val="en-US"/>
        </w:rPr>
        <w:t>normKub:0;</w:t>
      </w:r>
    </w:p>
    <w:p w:rsidR="002051E7" w:rsidRPr="008D457E" w:rsidRDefault="002051E7" w:rsidP="002051E7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D457E">
        <w:rPr>
          <w:rFonts w:ascii="Times New Roman" w:hAnsi="Times New Roman" w:cs="Times New Roman"/>
          <w:sz w:val="24"/>
          <w:szCs w:val="24"/>
          <w:lang w:val="en-US"/>
        </w:rPr>
        <w:t>for i thru n do(</w:t>
      </w:r>
    </w:p>
    <w:p w:rsidR="002051E7" w:rsidRPr="008D457E" w:rsidRDefault="002051E7" w:rsidP="002051E7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D457E">
        <w:rPr>
          <w:rFonts w:ascii="Times New Roman" w:hAnsi="Times New Roman" w:cs="Times New Roman"/>
          <w:sz w:val="24"/>
          <w:szCs w:val="24"/>
          <w:lang w:val="en-US"/>
        </w:rPr>
        <w:t xml:space="preserve">    buf:abs(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8D457E">
        <w:rPr>
          <w:rFonts w:ascii="Times New Roman" w:hAnsi="Times New Roman" w:cs="Times New Roman"/>
          <w:sz w:val="24"/>
          <w:szCs w:val="24"/>
          <w:lang w:val="en-US"/>
        </w:rPr>
        <w:t>dx[i,1]),</w:t>
      </w:r>
    </w:p>
    <w:p w:rsidR="002051E7" w:rsidRPr="008D457E" w:rsidRDefault="002051E7" w:rsidP="002051E7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D457E">
        <w:rPr>
          <w:rFonts w:ascii="Times New Roman" w:hAnsi="Times New Roman" w:cs="Times New Roman"/>
          <w:sz w:val="24"/>
          <w:szCs w:val="24"/>
          <w:lang w:val="en-US"/>
        </w:rPr>
        <w:t xml:space="preserve">    if buf&gt;normKub then normKub:buf </w:t>
      </w:r>
    </w:p>
    <w:p w:rsidR="002051E7" w:rsidRPr="00984DB0" w:rsidRDefault="002051E7" w:rsidP="002051E7">
      <w:pPr>
        <w:jc w:val="both"/>
        <w:rPr>
          <w:rFonts w:ascii="Times New Roman" w:hAnsi="Times New Roman" w:cs="Times New Roman"/>
          <w:sz w:val="24"/>
          <w:szCs w:val="24"/>
        </w:rPr>
      </w:pPr>
      <w:r w:rsidRPr="008D457E">
        <w:rPr>
          <w:rFonts w:ascii="Times New Roman" w:hAnsi="Times New Roman" w:cs="Times New Roman"/>
          <w:sz w:val="24"/>
          <w:szCs w:val="24"/>
        </w:rPr>
        <w:t xml:space="preserve">); </w:t>
      </w:r>
    </w:p>
    <w:p w:rsidR="002051E7" w:rsidRPr="00140601" w:rsidRDefault="002051E7" w:rsidP="002051E7">
      <w:pPr>
        <w:jc w:val="both"/>
        <w:rPr>
          <w:rFonts w:ascii="Times New Roman" w:hAnsi="Times New Roman" w:cs="Times New Roman"/>
          <w:sz w:val="24"/>
          <w:szCs w:val="24"/>
        </w:rPr>
      </w:pPr>
      <w:r w:rsidRPr="008D457E">
        <w:rPr>
          <w:rFonts w:ascii="Times New Roman" w:hAnsi="Times New Roman" w:cs="Times New Roman"/>
          <w:sz w:val="24"/>
          <w:szCs w:val="24"/>
        </w:rPr>
        <w:t>print("Кубическая норма вектора разности решений ",normKub);</w:t>
      </w:r>
    </w:p>
    <w:p w:rsidR="002051E7" w:rsidRPr="002051E7" w:rsidRDefault="002051E7" w:rsidP="002051E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2051E7" w:rsidRDefault="002051E7" w:rsidP="00093F87">
      <w:pPr>
        <w:rPr>
          <w:rFonts w:ascii="Times New Roman" w:hAnsi="Times New Roman" w:cs="Times New Roman"/>
          <w:sz w:val="24"/>
          <w:szCs w:val="24"/>
        </w:rPr>
      </w:pPr>
    </w:p>
    <w:p w:rsidR="00093F87" w:rsidRDefault="00093F87" w:rsidP="00544FC2">
      <w:pPr>
        <w:rPr>
          <w:rFonts w:ascii="Times New Roman" w:hAnsi="Times New Roman" w:cs="Times New Roman"/>
          <w:sz w:val="24"/>
          <w:szCs w:val="24"/>
        </w:rPr>
      </w:pPr>
    </w:p>
    <w:p w:rsidR="00EF327C" w:rsidRDefault="00145D0A" w:rsidP="006E259E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4. </w:t>
      </w:r>
      <w:r w:rsidR="00544FC2">
        <w:rPr>
          <w:rFonts w:ascii="Times New Roman" w:hAnsi="Times New Roman" w:cs="Times New Roman"/>
          <w:b/>
          <w:sz w:val="24"/>
          <w:szCs w:val="24"/>
        </w:rPr>
        <w:t>Результаты</w:t>
      </w:r>
    </w:p>
    <w:p w:rsidR="006E259E" w:rsidRDefault="006E259E" w:rsidP="006E259E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Для </w:t>
      </w:r>
      <w:r w:rsidR="00093F87">
        <w:rPr>
          <w:rFonts w:ascii="Times New Roman" w:hAnsi="Times New Roman" w:cs="Times New Roman"/>
          <w:b/>
          <w:sz w:val="24"/>
          <w:szCs w:val="24"/>
          <w:lang w:val="en-US"/>
        </w:rPr>
        <w:t>n</w:t>
      </w:r>
      <w:r w:rsidR="00093F87" w:rsidRPr="00093F87">
        <w:rPr>
          <w:rFonts w:ascii="Times New Roman" w:hAnsi="Times New Roman" w:cs="Times New Roman"/>
          <w:b/>
          <w:sz w:val="24"/>
          <w:szCs w:val="24"/>
        </w:rPr>
        <w:t>=</w:t>
      </w:r>
      <w:r w:rsidR="00093F87">
        <w:rPr>
          <w:rFonts w:ascii="Times New Roman" w:hAnsi="Times New Roman" w:cs="Times New Roman"/>
          <w:b/>
          <w:sz w:val="24"/>
          <w:szCs w:val="24"/>
        </w:rPr>
        <w:t>10</w:t>
      </w:r>
    </w:p>
    <w:p w:rsidR="00093F87" w:rsidRPr="00093F87" w:rsidRDefault="00093F87" w:rsidP="006E259E">
      <w:pPr>
        <w:rPr>
          <w:rFonts w:ascii="Times New Roman" w:hAnsi="Times New Roman" w:cs="Times New Roman"/>
          <w:sz w:val="24"/>
          <w:szCs w:val="24"/>
        </w:rPr>
      </w:pPr>
      <w:r w:rsidRPr="00093F87">
        <w:rPr>
          <w:rFonts w:ascii="Times New Roman" w:hAnsi="Times New Roman" w:cs="Times New Roman"/>
          <w:sz w:val="24"/>
          <w:szCs w:val="24"/>
        </w:rPr>
        <w:t>Исходная матрица системы</w:t>
      </w:r>
    </w:p>
    <w:p w:rsidR="00093F87" w:rsidRDefault="00093F87" w:rsidP="006E259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940425" cy="1813393"/>
            <wp:effectExtent l="19050" t="0" r="3175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2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133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3F87" w:rsidRDefault="00093F87" w:rsidP="006E259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810000" cy="2724150"/>
            <wp:effectExtent l="19050" t="0" r="0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5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3F87" w:rsidRDefault="00093F87" w:rsidP="006E259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476500" cy="2743200"/>
            <wp:effectExtent l="19050" t="0" r="0" b="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3F87" w:rsidRDefault="00093F87" w:rsidP="006E259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2724150" cy="3076575"/>
            <wp:effectExtent l="19050" t="0" r="0" b="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3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307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3F87" w:rsidRDefault="00093F87" w:rsidP="006E259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тод Гаусса</w:t>
      </w:r>
    </w:p>
    <w:p w:rsidR="00093F87" w:rsidRDefault="00093F87" w:rsidP="006E259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667000" cy="2743200"/>
            <wp:effectExtent l="19050" t="0" r="0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6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3F87" w:rsidRDefault="00400515" w:rsidP="006E259E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3295650" cy="3095625"/>
            <wp:effectExtent l="1905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0515" w:rsidRPr="00400515" w:rsidRDefault="00400515" w:rsidP="006E259E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314950" cy="247650"/>
            <wp:effectExtent l="1905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24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3F87" w:rsidRPr="00093F87" w:rsidRDefault="00093F87" w:rsidP="006E259E">
      <w:pPr>
        <w:rPr>
          <w:rFonts w:ascii="Times New Roman" w:hAnsi="Times New Roman" w:cs="Times New Roman"/>
          <w:sz w:val="24"/>
          <w:szCs w:val="24"/>
        </w:rPr>
      </w:pPr>
    </w:p>
    <w:p w:rsidR="00A730D1" w:rsidRPr="00050A02" w:rsidRDefault="00A730D1" w:rsidP="006E259E">
      <w:pPr>
        <w:rPr>
          <w:rFonts w:ascii="Times New Roman" w:hAnsi="Times New Roman" w:cs="Times New Roman"/>
          <w:b/>
          <w:sz w:val="24"/>
          <w:szCs w:val="24"/>
        </w:rPr>
      </w:pPr>
      <w:r w:rsidRPr="00A730D1">
        <w:rPr>
          <w:rFonts w:ascii="Times New Roman" w:hAnsi="Times New Roman" w:cs="Times New Roman"/>
          <w:b/>
          <w:sz w:val="24"/>
          <w:szCs w:val="24"/>
        </w:rPr>
        <w:t xml:space="preserve">Для </w:t>
      </w:r>
      <w:r w:rsidRPr="00A730D1">
        <w:rPr>
          <w:rFonts w:ascii="Times New Roman" w:hAnsi="Times New Roman" w:cs="Times New Roman"/>
          <w:b/>
          <w:sz w:val="24"/>
          <w:szCs w:val="24"/>
          <w:lang w:val="en-US"/>
        </w:rPr>
        <w:t>n</w:t>
      </w:r>
      <w:r w:rsidR="00093F87">
        <w:rPr>
          <w:rFonts w:ascii="Times New Roman" w:hAnsi="Times New Roman" w:cs="Times New Roman"/>
          <w:b/>
          <w:sz w:val="24"/>
          <w:szCs w:val="24"/>
        </w:rPr>
        <w:t>=20</w:t>
      </w:r>
    </w:p>
    <w:p w:rsidR="00A730D1" w:rsidRDefault="00A730D1" w:rsidP="006E259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вести только результаты. </w:t>
      </w:r>
    </w:p>
    <w:p w:rsidR="00093F87" w:rsidRDefault="00093F87" w:rsidP="006E259E">
      <w:pPr>
        <w:rPr>
          <w:rFonts w:ascii="Times New Roman" w:hAnsi="Times New Roman" w:cs="Times New Roman"/>
          <w:sz w:val="24"/>
          <w:szCs w:val="24"/>
        </w:rPr>
      </w:pPr>
    </w:p>
    <w:p w:rsidR="00C04E7E" w:rsidRDefault="00145D0A" w:rsidP="006E259E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5</w:t>
      </w:r>
      <w:r w:rsidR="00093F87">
        <w:rPr>
          <w:rFonts w:ascii="Times New Roman" w:hAnsi="Times New Roman" w:cs="Times New Roman"/>
          <w:b/>
          <w:sz w:val="24"/>
          <w:szCs w:val="24"/>
        </w:rPr>
        <w:t>. Выводы</w:t>
      </w:r>
    </w:p>
    <w:p w:rsidR="00C04E7E" w:rsidRDefault="00C04E7E" w:rsidP="006E259E">
      <w:pPr>
        <w:rPr>
          <w:rFonts w:ascii="Times New Roman" w:hAnsi="Times New Roman" w:cs="Times New Roman"/>
          <w:b/>
          <w:sz w:val="24"/>
          <w:szCs w:val="24"/>
        </w:rPr>
      </w:pPr>
    </w:p>
    <w:p w:rsidR="00C04E7E" w:rsidRDefault="00C04E7E" w:rsidP="006E259E">
      <w:pPr>
        <w:rPr>
          <w:rFonts w:ascii="Times New Roman" w:hAnsi="Times New Roman" w:cs="Times New Roman"/>
          <w:b/>
          <w:sz w:val="24"/>
          <w:szCs w:val="24"/>
        </w:rPr>
      </w:pPr>
    </w:p>
    <w:p w:rsidR="00672A23" w:rsidRDefault="00672A23" w:rsidP="006E259E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Литература</w:t>
      </w:r>
    </w:p>
    <w:p w:rsidR="00672A23" w:rsidRDefault="00672A23" w:rsidP="006E259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Козин Р.Г.  Алгоритмы численных методов линейной алгебры и их программная реализация. М.: НИЯУ МИФИ, 2019. – 252 с.</w:t>
      </w:r>
    </w:p>
    <w:p w:rsidR="00672A23" w:rsidRPr="00672A23" w:rsidRDefault="00672A23" w:rsidP="006E259E">
      <w:pPr>
        <w:rPr>
          <w:rFonts w:ascii="Times New Roman" w:hAnsi="Times New Roman" w:cs="Times New Roman"/>
          <w:sz w:val="24"/>
          <w:szCs w:val="24"/>
        </w:rPr>
      </w:pPr>
    </w:p>
    <w:sectPr w:rsidR="00672A23" w:rsidRPr="00672A23" w:rsidSect="00C248CC">
      <w:footerReference w:type="default" r:id="rId7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10D86" w:rsidRDefault="00810D86" w:rsidP="00CF2CE2">
      <w:pPr>
        <w:spacing w:after="0" w:line="240" w:lineRule="auto"/>
      </w:pPr>
      <w:r>
        <w:separator/>
      </w:r>
    </w:p>
  </w:endnote>
  <w:endnote w:type="continuationSeparator" w:id="1">
    <w:p w:rsidR="00810D86" w:rsidRDefault="00810D86" w:rsidP="00CF2C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486254"/>
      <w:docPartObj>
        <w:docPartGallery w:val="Page Numbers (Bottom of Page)"/>
        <w:docPartUnique/>
      </w:docPartObj>
    </w:sdtPr>
    <w:sdtContent>
      <w:p w:rsidR="00CF2CE2" w:rsidRDefault="00D77FC0">
        <w:pPr>
          <w:pStyle w:val="a7"/>
          <w:jc w:val="right"/>
        </w:pPr>
        <w:fldSimple w:instr=" PAGE   \* MERGEFORMAT ">
          <w:r w:rsidR="00C04E7E">
            <w:rPr>
              <w:noProof/>
            </w:rPr>
            <w:t>11</w:t>
          </w:r>
        </w:fldSimple>
      </w:p>
    </w:sdtContent>
  </w:sdt>
  <w:p w:rsidR="00CF2CE2" w:rsidRDefault="00CF2CE2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10D86" w:rsidRDefault="00810D86" w:rsidP="00CF2CE2">
      <w:pPr>
        <w:spacing w:after="0" w:line="240" w:lineRule="auto"/>
      </w:pPr>
      <w:r>
        <w:separator/>
      </w:r>
    </w:p>
  </w:footnote>
  <w:footnote w:type="continuationSeparator" w:id="1">
    <w:p w:rsidR="00810D86" w:rsidRDefault="00810D86" w:rsidP="00CF2CE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81242"/>
    <w:rsid w:val="000000BD"/>
    <w:rsid w:val="000001F7"/>
    <w:rsid w:val="000001FC"/>
    <w:rsid w:val="0000086B"/>
    <w:rsid w:val="00000E64"/>
    <w:rsid w:val="0000125B"/>
    <w:rsid w:val="000013BD"/>
    <w:rsid w:val="000016EE"/>
    <w:rsid w:val="00001A0F"/>
    <w:rsid w:val="00001C7E"/>
    <w:rsid w:val="0000226D"/>
    <w:rsid w:val="00002286"/>
    <w:rsid w:val="00002597"/>
    <w:rsid w:val="0000315C"/>
    <w:rsid w:val="00003B7E"/>
    <w:rsid w:val="00003D71"/>
    <w:rsid w:val="0000473E"/>
    <w:rsid w:val="00004A79"/>
    <w:rsid w:val="00004C5E"/>
    <w:rsid w:val="00005450"/>
    <w:rsid w:val="0000590D"/>
    <w:rsid w:val="00005914"/>
    <w:rsid w:val="00005E12"/>
    <w:rsid w:val="00006247"/>
    <w:rsid w:val="00006D5F"/>
    <w:rsid w:val="00007626"/>
    <w:rsid w:val="00007AB6"/>
    <w:rsid w:val="00011AF9"/>
    <w:rsid w:val="00011C1A"/>
    <w:rsid w:val="0001225D"/>
    <w:rsid w:val="00012459"/>
    <w:rsid w:val="00012CC3"/>
    <w:rsid w:val="00012DCF"/>
    <w:rsid w:val="000137B9"/>
    <w:rsid w:val="000137D8"/>
    <w:rsid w:val="00013BF5"/>
    <w:rsid w:val="00013E7B"/>
    <w:rsid w:val="00014444"/>
    <w:rsid w:val="000146F3"/>
    <w:rsid w:val="0001559A"/>
    <w:rsid w:val="0001684A"/>
    <w:rsid w:val="000171E1"/>
    <w:rsid w:val="0001760B"/>
    <w:rsid w:val="0001791B"/>
    <w:rsid w:val="00017D7E"/>
    <w:rsid w:val="0002188D"/>
    <w:rsid w:val="00021919"/>
    <w:rsid w:val="00021DEC"/>
    <w:rsid w:val="000223C0"/>
    <w:rsid w:val="000237FB"/>
    <w:rsid w:val="00023801"/>
    <w:rsid w:val="000247F0"/>
    <w:rsid w:val="00024966"/>
    <w:rsid w:val="00024B4E"/>
    <w:rsid w:val="00025DF9"/>
    <w:rsid w:val="0002640C"/>
    <w:rsid w:val="00026692"/>
    <w:rsid w:val="000266B1"/>
    <w:rsid w:val="00026E74"/>
    <w:rsid w:val="000274C5"/>
    <w:rsid w:val="00027626"/>
    <w:rsid w:val="00027B44"/>
    <w:rsid w:val="000301BA"/>
    <w:rsid w:val="000303A2"/>
    <w:rsid w:val="000307CD"/>
    <w:rsid w:val="00030A24"/>
    <w:rsid w:val="00030F81"/>
    <w:rsid w:val="00030FAC"/>
    <w:rsid w:val="00031844"/>
    <w:rsid w:val="00031990"/>
    <w:rsid w:val="000319BA"/>
    <w:rsid w:val="00031E1D"/>
    <w:rsid w:val="00031FC5"/>
    <w:rsid w:val="00032358"/>
    <w:rsid w:val="00032B24"/>
    <w:rsid w:val="000331DF"/>
    <w:rsid w:val="0003350C"/>
    <w:rsid w:val="00033630"/>
    <w:rsid w:val="00033935"/>
    <w:rsid w:val="000339BA"/>
    <w:rsid w:val="00034315"/>
    <w:rsid w:val="000345D8"/>
    <w:rsid w:val="00035497"/>
    <w:rsid w:val="00035934"/>
    <w:rsid w:val="00036C7F"/>
    <w:rsid w:val="00036DE2"/>
    <w:rsid w:val="00037464"/>
    <w:rsid w:val="00037D88"/>
    <w:rsid w:val="000406E0"/>
    <w:rsid w:val="00040A44"/>
    <w:rsid w:val="000412D5"/>
    <w:rsid w:val="00042302"/>
    <w:rsid w:val="000426C6"/>
    <w:rsid w:val="000429FF"/>
    <w:rsid w:val="00043192"/>
    <w:rsid w:val="000434DF"/>
    <w:rsid w:val="000435A9"/>
    <w:rsid w:val="00043DB5"/>
    <w:rsid w:val="000442C4"/>
    <w:rsid w:val="000443F3"/>
    <w:rsid w:val="000444AC"/>
    <w:rsid w:val="00044611"/>
    <w:rsid w:val="000449EC"/>
    <w:rsid w:val="00044A40"/>
    <w:rsid w:val="00045931"/>
    <w:rsid w:val="00045F0A"/>
    <w:rsid w:val="00046166"/>
    <w:rsid w:val="000463F7"/>
    <w:rsid w:val="0004650C"/>
    <w:rsid w:val="00046A35"/>
    <w:rsid w:val="00046C84"/>
    <w:rsid w:val="0004721C"/>
    <w:rsid w:val="00047833"/>
    <w:rsid w:val="00047919"/>
    <w:rsid w:val="00050538"/>
    <w:rsid w:val="000508D1"/>
    <w:rsid w:val="0005096B"/>
    <w:rsid w:val="00050A02"/>
    <w:rsid w:val="00051224"/>
    <w:rsid w:val="000521F1"/>
    <w:rsid w:val="0005297C"/>
    <w:rsid w:val="00052DDD"/>
    <w:rsid w:val="00052FD1"/>
    <w:rsid w:val="00053E3D"/>
    <w:rsid w:val="0005430E"/>
    <w:rsid w:val="0005441B"/>
    <w:rsid w:val="00054464"/>
    <w:rsid w:val="00055004"/>
    <w:rsid w:val="00055683"/>
    <w:rsid w:val="00055D2E"/>
    <w:rsid w:val="000563D4"/>
    <w:rsid w:val="00056527"/>
    <w:rsid w:val="00056690"/>
    <w:rsid w:val="00056A7D"/>
    <w:rsid w:val="00057264"/>
    <w:rsid w:val="00057E86"/>
    <w:rsid w:val="00057F46"/>
    <w:rsid w:val="00060A51"/>
    <w:rsid w:val="00061241"/>
    <w:rsid w:val="00061F53"/>
    <w:rsid w:val="0006231C"/>
    <w:rsid w:val="00062415"/>
    <w:rsid w:val="000625C9"/>
    <w:rsid w:val="0006299B"/>
    <w:rsid w:val="00062CC0"/>
    <w:rsid w:val="00062ECC"/>
    <w:rsid w:val="00062FC1"/>
    <w:rsid w:val="000633A2"/>
    <w:rsid w:val="00063804"/>
    <w:rsid w:val="0006396F"/>
    <w:rsid w:val="00063FDA"/>
    <w:rsid w:val="00064291"/>
    <w:rsid w:val="00065019"/>
    <w:rsid w:val="00065196"/>
    <w:rsid w:val="00065198"/>
    <w:rsid w:val="00065A42"/>
    <w:rsid w:val="00065B58"/>
    <w:rsid w:val="00066455"/>
    <w:rsid w:val="000664FE"/>
    <w:rsid w:val="00066680"/>
    <w:rsid w:val="00066774"/>
    <w:rsid w:val="000669D0"/>
    <w:rsid w:val="000675A0"/>
    <w:rsid w:val="00067ED7"/>
    <w:rsid w:val="00070A65"/>
    <w:rsid w:val="00070E97"/>
    <w:rsid w:val="00071104"/>
    <w:rsid w:val="00071222"/>
    <w:rsid w:val="00071517"/>
    <w:rsid w:val="00071DFC"/>
    <w:rsid w:val="000726F7"/>
    <w:rsid w:val="000728AE"/>
    <w:rsid w:val="00072B9A"/>
    <w:rsid w:val="00073708"/>
    <w:rsid w:val="00073B34"/>
    <w:rsid w:val="00073D3C"/>
    <w:rsid w:val="000747A2"/>
    <w:rsid w:val="000747E2"/>
    <w:rsid w:val="00074DC8"/>
    <w:rsid w:val="000752D5"/>
    <w:rsid w:val="000755D2"/>
    <w:rsid w:val="000757A7"/>
    <w:rsid w:val="000765F7"/>
    <w:rsid w:val="00076C11"/>
    <w:rsid w:val="0007722A"/>
    <w:rsid w:val="00077DBC"/>
    <w:rsid w:val="00080AB9"/>
    <w:rsid w:val="0008148A"/>
    <w:rsid w:val="000817C2"/>
    <w:rsid w:val="00082481"/>
    <w:rsid w:val="00082798"/>
    <w:rsid w:val="00082B0F"/>
    <w:rsid w:val="0008386C"/>
    <w:rsid w:val="00084492"/>
    <w:rsid w:val="00085357"/>
    <w:rsid w:val="00085ABC"/>
    <w:rsid w:val="00085EA7"/>
    <w:rsid w:val="00086600"/>
    <w:rsid w:val="00086741"/>
    <w:rsid w:val="00086838"/>
    <w:rsid w:val="000868FD"/>
    <w:rsid w:val="000878AB"/>
    <w:rsid w:val="0009082A"/>
    <w:rsid w:val="00090E45"/>
    <w:rsid w:val="00090F93"/>
    <w:rsid w:val="000915B2"/>
    <w:rsid w:val="000915EA"/>
    <w:rsid w:val="00091B20"/>
    <w:rsid w:val="00091EA0"/>
    <w:rsid w:val="00091F26"/>
    <w:rsid w:val="0009237F"/>
    <w:rsid w:val="000924FE"/>
    <w:rsid w:val="000929C2"/>
    <w:rsid w:val="00092AC0"/>
    <w:rsid w:val="000936A9"/>
    <w:rsid w:val="00093744"/>
    <w:rsid w:val="00093D86"/>
    <w:rsid w:val="00093DC8"/>
    <w:rsid w:val="00093F87"/>
    <w:rsid w:val="0009451D"/>
    <w:rsid w:val="0009471E"/>
    <w:rsid w:val="00094A01"/>
    <w:rsid w:val="00094ADF"/>
    <w:rsid w:val="0009500E"/>
    <w:rsid w:val="0009551C"/>
    <w:rsid w:val="0009552B"/>
    <w:rsid w:val="0009571C"/>
    <w:rsid w:val="00095D20"/>
    <w:rsid w:val="00095D5C"/>
    <w:rsid w:val="00095DE0"/>
    <w:rsid w:val="00095F22"/>
    <w:rsid w:val="0009622D"/>
    <w:rsid w:val="0009665A"/>
    <w:rsid w:val="0009676E"/>
    <w:rsid w:val="00096DCD"/>
    <w:rsid w:val="00096F60"/>
    <w:rsid w:val="00097460"/>
    <w:rsid w:val="000979D4"/>
    <w:rsid w:val="00097FCF"/>
    <w:rsid w:val="000A0650"/>
    <w:rsid w:val="000A1758"/>
    <w:rsid w:val="000A1D12"/>
    <w:rsid w:val="000A1DEA"/>
    <w:rsid w:val="000A1E45"/>
    <w:rsid w:val="000A20DB"/>
    <w:rsid w:val="000A24AE"/>
    <w:rsid w:val="000A2834"/>
    <w:rsid w:val="000A2DA9"/>
    <w:rsid w:val="000A3170"/>
    <w:rsid w:val="000A3211"/>
    <w:rsid w:val="000A3958"/>
    <w:rsid w:val="000A4ECC"/>
    <w:rsid w:val="000A4F71"/>
    <w:rsid w:val="000A5A14"/>
    <w:rsid w:val="000A6F6D"/>
    <w:rsid w:val="000A77D1"/>
    <w:rsid w:val="000B0539"/>
    <w:rsid w:val="000B0F31"/>
    <w:rsid w:val="000B1949"/>
    <w:rsid w:val="000B19EA"/>
    <w:rsid w:val="000B1B17"/>
    <w:rsid w:val="000B1B19"/>
    <w:rsid w:val="000B2031"/>
    <w:rsid w:val="000B2FCB"/>
    <w:rsid w:val="000B3003"/>
    <w:rsid w:val="000B322B"/>
    <w:rsid w:val="000B3B3E"/>
    <w:rsid w:val="000B3BB0"/>
    <w:rsid w:val="000B3C62"/>
    <w:rsid w:val="000B4301"/>
    <w:rsid w:val="000B44F6"/>
    <w:rsid w:val="000B5264"/>
    <w:rsid w:val="000B55F1"/>
    <w:rsid w:val="000B5C3C"/>
    <w:rsid w:val="000B61BA"/>
    <w:rsid w:val="000B719A"/>
    <w:rsid w:val="000B73FC"/>
    <w:rsid w:val="000B7B79"/>
    <w:rsid w:val="000B7E6E"/>
    <w:rsid w:val="000C03AD"/>
    <w:rsid w:val="000C04E7"/>
    <w:rsid w:val="000C0790"/>
    <w:rsid w:val="000C0BE0"/>
    <w:rsid w:val="000C17DB"/>
    <w:rsid w:val="000C1A42"/>
    <w:rsid w:val="000C3164"/>
    <w:rsid w:val="000C34D2"/>
    <w:rsid w:val="000C469D"/>
    <w:rsid w:val="000C4EAE"/>
    <w:rsid w:val="000C616D"/>
    <w:rsid w:val="000C6299"/>
    <w:rsid w:val="000C69D2"/>
    <w:rsid w:val="000C7A24"/>
    <w:rsid w:val="000D0045"/>
    <w:rsid w:val="000D0501"/>
    <w:rsid w:val="000D0575"/>
    <w:rsid w:val="000D0A05"/>
    <w:rsid w:val="000D1894"/>
    <w:rsid w:val="000D1CE4"/>
    <w:rsid w:val="000D21EA"/>
    <w:rsid w:val="000D2B12"/>
    <w:rsid w:val="000D3734"/>
    <w:rsid w:val="000D4473"/>
    <w:rsid w:val="000D4A55"/>
    <w:rsid w:val="000D4BF5"/>
    <w:rsid w:val="000D55C4"/>
    <w:rsid w:val="000D5ADE"/>
    <w:rsid w:val="000D6457"/>
    <w:rsid w:val="000D6508"/>
    <w:rsid w:val="000D6ADD"/>
    <w:rsid w:val="000D7479"/>
    <w:rsid w:val="000E04C3"/>
    <w:rsid w:val="000E08A4"/>
    <w:rsid w:val="000E11B5"/>
    <w:rsid w:val="000E1368"/>
    <w:rsid w:val="000E1378"/>
    <w:rsid w:val="000E1715"/>
    <w:rsid w:val="000E3485"/>
    <w:rsid w:val="000E5025"/>
    <w:rsid w:val="000E5214"/>
    <w:rsid w:val="000E55AC"/>
    <w:rsid w:val="000E5A31"/>
    <w:rsid w:val="000E5E7B"/>
    <w:rsid w:val="000E61B8"/>
    <w:rsid w:val="000E712F"/>
    <w:rsid w:val="000E7311"/>
    <w:rsid w:val="000E7556"/>
    <w:rsid w:val="000E775B"/>
    <w:rsid w:val="000E77AB"/>
    <w:rsid w:val="000F0181"/>
    <w:rsid w:val="000F031C"/>
    <w:rsid w:val="000F0CD7"/>
    <w:rsid w:val="000F0E15"/>
    <w:rsid w:val="000F1236"/>
    <w:rsid w:val="000F1373"/>
    <w:rsid w:val="000F161F"/>
    <w:rsid w:val="000F1F06"/>
    <w:rsid w:val="000F24E0"/>
    <w:rsid w:val="000F2959"/>
    <w:rsid w:val="000F2FDB"/>
    <w:rsid w:val="000F34B6"/>
    <w:rsid w:val="000F34D2"/>
    <w:rsid w:val="000F36E6"/>
    <w:rsid w:val="000F38E8"/>
    <w:rsid w:val="000F39DA"/>
    <w:rsid w:val="000F3CD7"/>
    <w:rsid w:val="000F41CA"/>
    <w:rsid w:val="000F46FC"/>
    <w:rsid w:val="000F4771"/>
    <w:rsid w:val="000F4C85"/>
    <w:rsid w:val="000F4DA1"/>
    <w:rsid w:val="000F5603"/>
    <w:rsid w:val="000F5DC3"/>
    <w:rsid w:val="000F65DB"/>
    <w:rsid w:val="000F6C77"/>
    <w:rsid w:val="000F7192"/>
    <w:rsid w:val="000F75FC"/>
    <w:rsid w:val="000F77FF"/>
    <w:rsid w:val="000F7864"/>
    <w:rsid w:val="000F7CE0"/>
    <w:rsid w:val="000F7E35"/>
    <w:rsid w:val="000F7E7E"/>
    <w:rsid w:val="00100423"/>
    <w:rsid w:val="001004EA"/>
    <w:rsid w:val="0010054A"/>
    <w:rsid w:val="00100D9B"/>
    <w:rsid w:val="0010141D"/>
    <w:rsid w:val="00101C35"/>
    <w:rsid w:val="00102799"/>
    <w:rsid w:val="00102860"/>
    <w:rsid w:val="00102E15"/>
    <w:rsid w:val="00103D7D"/>
    <w:rsid w:val="00104A6D"/>
    <w:rsid w:val="0010513A"/>
    <w:rsid w:val="00105713"/>
    <w:rsid w:val="00105BCC"/>
    <w:rsid w:val="00105E60"/>
    <w:rsid w:val="00106A22"/>
    <w:rsid w:val="00106D07"/>
    <w:rsid w:val="00106F6A"/>
    <w:rsid w:val="00107680"/>
    <w:rsid w:val="0010781A"/>
    <w:rsid w:val="00107A87"/>
    <w:rsid w:val="00110701"/>
    <w:rsid w:val="001109A4"/>
    <w:rsid w:val="00110DD8"/>
    <w:rsid w:val="001112DC"/>
    <w:rsid w:val="00111B2A"/>
    <w:rsid w:val="00111CF6"/>
    <w:rsid w:val="00112C78"/>
    <w:rsid w:val="00113DEA"/>
    <w:rsid w:val="001147B4"/>
    <w:rsid w:val="00114862"/>
    <w:rsid w:val="00114B37"/>
    <w:rsid w:val="00114E32"/>
    <w:rsid w:val="00114ED1"/>
    <w:rsid w:val="00115322"/>
    <w:rsid w:val="001153CC"/>
    <w:rsid w:val="001156BD"/>
    <w:rsid w:val="00115ABE"/>
    <w:rsid w:val="0011601D"/>
    <w:rsid w:val="00116965"/>
    <w:rsid w:val="00116A82"/>
    <w:rsid w:val="00117984"/>
    <w:rsid w:val="00117C05"/>
    <w:rsid w:val="00117FE2"/>
    <w:rsid w:val="001210C6"/>
    <w:rsid w:val="0012178C"/>
    <w:rsid w:val="001219F0"/>
    <w:rsid w:val="00121AF3"/>
    <w:rsid w:val="001223C6"/>
    <w:rsid w:val="00122C7C"/>
    <w:rsid w:val="00122DE3"/>
    <w:rsid w:val="00123B33"/>
    <w:rsid w:val="00123C80"/>
    <w:rsid w:val="00123D28"/>
    <w:rsid w:val="0012431F"/>
    <w:rsid w:val="0012440F"/>
    <w:rsid w:val="001245C9"/>
    <w:rsid w:val="00124931"/>
    <w:rsid w:val="0012495F"/>
    <w:rsid w:val="00124B9E"/>
    <w:rsid w:val="00124C21"/>
    <w:rsid w:val="001250A0"/>
    <w:rsid w:val="0012597A"/>
    <w:rsid w:val="001260AE"/>
    <w:rsid w:val="001262C1"/>
    <w:rsid w:val="001267E3"/>
    <w:rsid w:val="00127319"/>
    <w:rsid w:val="00127673"/>
    <w:rsid w:val="0013019C"/>
    <w:rsid w:val="001320D3"/>
    <w:rsid w:val="00132DF7"/>
    <w:rsid w:val="00132F09"/>
    <w:rsid w:val="001332CE"/>
    <w:rsid w:val="001334D6"/>
    <w:rsid w:val="00133629"/>
    <w:rsid w:val="00133DF2"/>
    <w:rsid w:val="001340F4"/>
    <w:rsid w:val="00134D28"/>
    <w:rsid w:val="00135AD7"/>
    <w:rsid w:val="0013619C"/>
    <w:rsid w:val="00136366"/>
    <w:rsid w:val="0013641B"/>
    <w:rsid w:val="00136CDF"/>
    <w:rsid w:val="00136D56"/>
    <w:rsid w:val="00137AF8"/>
    <w:rsid w:val="00137F4F"/>
    <w:rsid w:val="00137F82"/>
    <w:rsid w:val="0014043A"/>
    <w:rsid w:val="001408D9"/>
    <w:rsid w:val="00140A3F"/>
    <w:rsid w:val="00140F4F"/>
    <w:rsid w:val="0014107C"/>
    <w:rsid w:val="001411CD"/>
    <w:rsid w:val="00141917"/>
    <w:rsid w:val="00142588"/>
    <w:rsid w:val="00142805"/>
    <w:rsid w:val="001429F2"/>
    <w:rsid w:val="00142B7E"/>
    <w:rsid w:val="00143099"/>
    <w:rsid w:val="00143308"/>
    <w:rsid w:val="0014339A"/>
    <w:rsid w:val="00143758"/>
    <w:rsid w:val="00143D9C"/>
    <w:rsid w:val="00143F02"/>
    <w:rsid w:val="001445EA"/>
    <w:rsid w:val="0014490B"/>
    <w:rsid w:val="00144E23"/>
    <w:rsid w:val="00144FD9"/>
    <w:rsid w:val="001456BE"/>
    <w:rsid w:val="00145D0A"/>
    <w:rsid w:val="00145EFD"/>
    <w:rsid w:val="001468C3"/>
    <w:rsid w:val="00146AFE"/>
    <w:rsid w:val="00146B16"/>
    <w:rsid w:val="001475A6"/>
    <w:rsid w:val="00147749"/>
    <w:rsid w:val="00147A71"/>
    <w:rsid w:val="00147E45"/>
    <w:rsid w:val="00147F58"/>
    <w:rsid w:val="00150B4F"/>
    <w:rsid w:val="00150DC3"/>
    <w:rsid w:val="00151496"/>
    <w:rsid w:val="00152B04"/>
    <w:rsid w:val="00152DA2"/>
    <w:rsid w:val="001536CC"/>
    <w:rsid w:val="00153AC6"/>
    <w:rsid w:val="00153C3D"/>
    <w:rsid w:val="001542B3"/>
    <w:rsid w:val="001547BB"/>
    <w:rsid w:val="0015486B"/>
    <w:rsid w:val="00154E8F"/>
    <w:rsid w:val="001555D1"/>
    <w:rsid w:val="00155968"/>
    <w:rsid w:val="00155E5A"/>
    <w:rsid w:val="001568E1"/>
    <w:rsid w:val="001569C7"/>
    <w:rsid w:val="001570DE"/>
    <w:rsid w:val="0015773B"/>
    <w:rsid w:val="001579DF"/>
    <w:rsid w:val="00157B4D"/>
    <w:rsid w:val="00157C11"/>
    <w:rsid w:val="00157C7D"/>
    <w:rsid w:val="00157D68"/>
    <w:rsid w:val="00157D8D"/>
    <w:rsid w:val="00160F98"/>
    <w:rsid w:val="00161194"/>
    <w:rsid w:val="0016123D"/>
    <w:rsid w:val="00161313"/>
    <w:rsid w:val="00161539"/>
    <w:rsid w:val="001617C4"/>
    <w:rsid w:val="00161A6F"/>
    <w:rsid w:val="00161C6B"/>
    <w:rsid w:val="00161F05"/>
    <w:rsid w:val="001626A4"/>
    <w:rsid w:val="00162AD3"/>
    <w:rsid w:val="00162B55"/>
    <w:rsid w:val="00162BE6"/>
    <w:rsid w:val="00163831"/>
    <w:rsid w:val="00163FD5"/>
    <w:rsid w:val="00164546"/>
    <w:rsid w:val="001652C7"/>
    <w:rsid w:val="00165843"/>
    <w:rsid w:val="00165BA5"/>
    <w:rsid w:val="001664B4"/>
    <w:rsid w:val="00166543"/>
    <w:rsid w:val="001667AC"/>
    <w:rsid w:val="001668EC"/>
    <w:rsid w:val="0016754D"/>
    <w:rsid w:val="00167552"/>
    <w:rsid w:val="001676F4"/>
    <w:rsid w:val="00167C8A"/>
    <w:rsid w:val="0017020F"/>
    <w:rsid w:val="0017064B"/>
    <w:rsid w:val="00172677"/>
    <w:rsid w:val="0017281C"/>
    <w:rsid w:val="00172B51"/>
    <w:rsid w:val="00173003"/>
    <w:rsid w:val="001741DC"/>
    <w:rsid w:val="001747EF"/>
    <w:rsid w:val="0017490A"/>
    <w:rsid w:val="00174971"/>
    <w:rsid w:val="001752C7"/>
    <w:rsid w:val="001753F6"/>
    <w:rsid w:val="00175652"/>
    <w:rsid w:val="00175776"/>
    <w:rsid w:val="00175A21"/>
    <w:rsid w:val="00175F31"/>
    <w:rsid w:val="00176928"/>
    <w:rsid w:val="00177647"/>
    <w:rsid w:val="00177ABF"/>
    <w:rsid w:val="00177E6E"/>
    <w:rsid w:val="00177FA9"/>
    <w:rsid w:val="00180532"/>
    <w:rsid w:val="00180DFF"/>
    <w:rsid w:val="001816D9"/>
    <w:rsid w:val="0018187A"/>
    <w:rsid w:val="00181A12"/>
    <w:rsid w:val="00181C84"/>
    <w:rsid w:val="0018200C"/>
    <w:rsid w:val="00182628"/>
    <w:rsid w:val="001831A8"/>
    <w:rsid w:val="00183583"/>
    <w:rsid w:val="00183AA2"/>
    <w:rsid w:val="001843E3"/>
    <w:rsid w:val="00184516"/>
    <w:rsid w:val="00185C94"/>
    <w:rsid w:val="00185D7F"/>
    <w:rsid w:val="00185E9A"/>
    <w:rsid w:val="0018604F"/>
    <w:rsid w:val="00186A30"/>
    <w:rsid w:val="00186B14"/>
    <w:rsid w:val="00186E4A"/>
    <w:rsid w:val="001879EF"/>
    <w:rsid w:val="001903EA"/>
    <w:rsid w:val="00190DC1"/>
    <w:rsid w:val="00190F28"/>
    <w:rsid w:val="00191671"/>
    <w:rsid w:val="00192250"/>
    <w:rsid w:val="0019258D"/>
    <w:rsid w:val="00192BA6"/>
    <w:rsid w:val="00192C59"/>
    <w:rsid w:val="001938F6"/>
    <w:rsid w:val="0019391C"/>
    <w:rsid w:val="001939C2"/>
    <w:rsid w:val="00194EA5"/>
    <w:rsid w:val="00195244"/>
    <w:rsid w:val="0019531F"/>
    <w:rsid w:val="0019572B"/>
    <w:rsid w:val="0019599A"/>
    <w:rsid w:val="001959E5"/>
    <w:rsid w:val="00195A46"/>
    <w:rsid w:val="001960FC"/>
    <w:rsid w:val="0019613B"/>
    <w:rsid w:val="001961C3"/>
    <w:rsid w:val="00196827"/>
    <w:rsid w:val="00196908"/>
    <w:rsid w:val="0019718B"/>
    <w:rsid w:val="00197BD7"/>
    <w:rsid w:val="001A01E2"/>
    <w:rsid w:val="001A079B"/>
    <w:rsid w:val="001A09EE"/>
    <w:rsid w:val="001A0AE6"/>
    <w:rsid w:val="001A0C82"/>
    <w:rsid w:val="001A169B"/>
    <w:rsid w:val="001A16CA"/>
    <w:rsid w:val="001A177B"/>
    <w:rsid w:val="001A29DE"/>
    <w:rsid w:val="001A2A87"/>
    <w:rsid w:val="001A2CA3"/>
    <w:rsid w:val="001A2F20"/>
    <w:rsid w:val="001A340C"/>
    <w:rsid w:val="001A346F"/>
    <w:rsid w:val="001A3ECE"/>
    <w:rsid w:val="001A4812"/>
    <w:rsid w:val="001A49A5"/>
    <w:rsid w:val="001A4C31"/>
    <w:rsid w:val="001A50D8"/>
    <w:rsid w:val="001A5129"/>
    <w:rsid w:val="001A520E"/>
    <w:rsid w:val="001A5BC2"/>
    <w:rsid w:val="001A6E0F"/>
    <w:rsid w:val="001A7128"/>
    <w:rsid w:val="001A7559"/>
    <w:rsid w:val="001A758A"/>
    <w:rsid w:val="001A795F"/>
    <w:rsid w:val="001A7F0F"/>
    <w:rsid w:val="001B04BD"/>
    <w:rsid w:val="001B0D82"/>
    <w:rsid w:val="001B0D87"/>
    <w:rsid w:val="001B1FE6"/>
    <w:rsid w:val="001B2FF6"/>
    <w:rsid w:val="001B324D"/>
    <w:rsid w:val="001B3B9E"/>
    <w:rsid w:val="001B3F79"/>
    <w:rsid w:val="001B4146"/>
    <w:rsid w:val="001B482A"/>
    <w:rsid w:val="001B4905"/>
    <w:rsid w:val="001B49B5"/>
    <w:rsid w:val="001B5D64"/>
    <w:rsid w:val="001B6FA0"/>
    <w:rsid w:val="001B7040"/>
    <w:rsid w:val="001B7F3F"/>
    <w:rsid w:val="001C0928"/>
    <w:rsid w:val="001C097E"/>
    <w:rsid w:val="001C0A4B"/>
    <w:rsid w:val="001C13F7"/>
    <w:rsid w:val="001C170D"/>
    <w:rsid w:val="001C17B7"/>
    <w:rsid w:val="001C192D"/>
    <w:rsid w:val="001C1A00"/>
    <w:rsid w:val="001C1CDC"/>
    <w:rsid w:val="001C2120"/>
    <w:rsid w:val="001C27F4"/>
    <w:rsid w:val="001C2CE5"/>
    <w:rsid w:val="001C3744"/>
    <w:rsid w:val="001C4AC9"/>
    <w:rsid w:val="001C4F1A"/>
    <w:rsid w:val="001C5BE1"/>
    <w:rsid w:val="001C5BF3"/>
    <w:rsid w:val="001C5D91"/>
    <w:rsid w:val="001C60C6"/>
    <w:rsid w:val="001C62D5"/>
    <w:rsid w:val="001C6607"/>
    <w:rsid w:val="001C6672"/>
    <w:rsid w:val="001C67D9"/>
    <w:rsid w:val="001C6957"/>
    <w:rsid w:val="001C6A49"/>
    <w:rsid w:val="001C6FAE"/>
    <w:rsid w:val="001C7729"/>
    <w:rsid w:val="001C7A3E"/>
    <w:rsid w:val="001C7AC6"/>
    <w:rsid w:val="001D12BC"/>
    <w:rsid w:val="001D1646"/>
    <w:rsid w:val="001D18BC"/>
    <w:rsid w:val="001D2785"/>
    <w:rsid w:val="001D2786"/>
    <w:rsid w:val="001D4072"/>
    <w:rsid w:val="001D4306"/>
    <w:rsid w:val="001D47F3"/>
    <w:rsid w:val="001D4BB2"/>
    <w:rsid w:val="001D4D78"/>
    <w:rsid w:val="001D5ADF"/>
    <w:rsid w:val="001D5D54"/>
    <w:rsid w:val="001D5EF0"/>
    <w:rsid w:val="001D5EFD"/>
    <w:rsid w:val="001D606C"/>
    <w:rsid w:val="001D666B"/>
    <w:rsid w:val="001D68D9"/>
    <w:rsid w:val="001D6E93"/>
    <w:rsid w:val="001D718D"/>
    <w:rsid w:val="001D7E3C"/>
    <w:rsid w:val="001D7FAD"/>
    <w:rsid w:val="001D7FFB"/>
    <w:rsid w:val="001E0421"/>
    <w:rsid w:val="001E05B7"/>
    <w:rsid w:val="001E0CDD"/>
    <w:rsid w:val="001E12FE"/>
    <w:rsid w:val="001E1F30"/>
    <w:rsid w:val="001E21CB"/>
    <w:rsid w:val="001E260A"/>
    <w:rsid w:val="001E281B"/>
    <w:rsid w:val="001E3C1D"/>
    <w:rsid w:val="001E3F98"/>
    <w:rsid w:val="001E4267"/>
    <w:rsid w:val="001E446E"/>
    <w:rsid w:val="001E4672"/>
    <w:rsid w:val="001E5837"/>
    <w:rsid w:val="001E5BFC"/>
    <w:rsid w:val="001E66BC"/>
    <w:rsid w:val="001E66CC"/>
    <w:rsid w:val="001E68F9"/>
    <w:rsid w:val="001E77C8"/>
    <w:rsid w:val="001E7F72"/>
    <w:rsid w:val="001F0907"/>
    <w:rsid w:val="001F0D1D"/>
    <w:rsid w:val="001F0EEB"/>
    <w:rsid w:val="001F126A"/>
    <w:rsid w:val="001F12E6"/>
    <w:rsid w:val="001F13C6"/>
    <w:rsid w:val="001F2232"/>
    <w:rsid w:val="001F2F37"/>
    <w:rsid w:val="001F370D"/>
    <w:rsid w:val="001F3E1E"/>
    <w:rsid w:val="001F41E0"/>
    <w:rsid w:val="001F4526"/>
    <w:rsid w:val="001F4576"/>
    <w:rsid w:val="001F457C"/>
    <w:rsid w:val="001F497B"/>
    <w:rsid w:val="001F4DB8"/>
    <w:rsid w:val="001F5C43"/>
    <w:rsid w:val="001F61CC"/>
    <w:rsid w:val="001F64FB"/>
    <w:rsid w:val="001F6EEA"/>
    <w:rsid w:val="001F79B2"/>
    <w:rsid w:val="001F7DFD"/>
    <w:rsid w:val="001F7E62"/>
    <w:rsid w:val="00200930"/>
    <w:rsid w:val="00201994"/>
    <w:rsid w:val="00201A96"/>
    <w:rsid w:val="002021D8"/>
    <w:rsid w:val="002021F6"/>
    <w:rsid w:val="0020248F"/>
    <w:rsid w:val="0020271D"/>
    <w:rsid w:val="00202B17"/>
    <w:rsid w:val="00202B38"/>
    <w:rsid w:val="00202E91"/>
    <w:rsid w:val="00203108"/>
    <w:rsid w:val="002034E7"/>
    <w:rsid w:val="00203A41"/>
    <w:rsid w:val="00203A4D"/>
    <w:rsid w:val="00203F99"/>
    <w:rsid w:val="00204428"/>
    <w:rsid w:val="0020472D"/>
    <w:rsid w:val="00204A14"/>
    <w:rsid w:val="00204CEF"/>
    <w:rsid w:val="00204CF8"/>
    <w:rsid w:val="00204D71"/>
    <w:rsid w:val="002051E7"/>
    <w:rsid w:val="00206035"/>
    <w:rsid w:val="002063F3"/>
    <w:rsid w:val="002065E5"/>
    <w:rsid w:val="0020720D"/>
    <w:rsid w:val="0020770F"/>
    <w:rsid w:val="00207720"/>
    <w:rsid w:val="0020793B"/>
    <w:rsid w:val="0020798B"/>
    <w:rsid w:val="00210748"/>
    <w:rsid w:val="00210BF3"/>
    <w:rsid w:val="00211129"/>
    <w:rsid w:val="00211731"/>
    <w:rsid w:val="00211858"/>
    <w:rsid w:val="002119C6"/>
    <w:rsid w:val="00211CBF"/>
    <w:rsid w:val="00211CC0"/>
    <w:rsid w:val="00211D20"/>
    <w:rsid w:val="00212114"/>
    <w:rsid w:val="00212559"/>
    <w:rsid w:val="00212707"/>
    <w:rsid w:val="002130FE"/>
    <w:rsid w:val="00213387"/>
    <w:rsid w:val="0021366E"/>
    <w:rsid w:val="00213A8B"/>
    <w:rsid w:val="00213F2C"/>
    <w:rsid w:val="002143AE"/>
    <w:rsid w:val="00214EBA"/>
    <w:rsid w:val="002150A3"/>
    <w:rsid w:val="0021528A"/>
    <w:rsid w:val="0021542F"/>
    <w:rsid w:val="00215900"/>
    <w:rsid w:val="00215DA3"/>
    <w:rsid w:val="00215EA3"/>
    <w:rsid w:val="00216F43"/>
    <w:rsid w:val="00217097"/>
    <w:rsid w:val="002171E3"/>
    <w:rsid w:val="00217277"/>
    <w:rsid w:val="00220020"/>
    <w:rsid w:val="00221770"/>
    <w:rsid w:val="00221CAD"/>
    <w:rsid w:val="00221E28"/>
    <w:rsid w:val="0022249B"/>
    <w:rsid w:val="00222AF4"/>
    <w:rsid w:val="00222C19"/>
    <w:rsid w:val="00222D13"/>
    <w:rsid w:val="0022301A"/>
    <w:rsid w:val="0022393F"/>
    <w:rsid w:val="0022409E"/>
    <w:rsid w:val="0022451F"/>
    <w:rsid w:val="002245BE"/>
    <w:rsid w:val="002245D8"/>
    <w:rsid w:val="00224EC5"/>
    <w:rsid w:val="0022507E"/>
    <w:rsid w:val="0022509F"/>
    <w:rsid w:val="00225135"/>
    <w:rsid w:val="00225493"/>
    <w:rsid w:val="00225F95"/>
    <w:rsid w:val="00225FEA"/>
    <w:rsid w:val="00226098"/>
    <w:rsid w:val="0022676E"/>
    <w:rsid w:val="00226CBF"/>
    <w:rsid w:val="00226F0D"/>
    <w:rsid w:val="002272F5"/>
    <w:rsid w:val="00227ACE"/>
    <w:rsid w:val="002301A9"/>
    <w:rsid w:val="0023040B"/>
    <w:rsid w:val="0023095A"/>
    <w:rsid w:val="00231938"/>
    <w:rsid w:val="00231947"/>
    <w:rsid w:val="00231F14"/>
    <w:rsid w:val="00231F24"/>
    <w:rsid w:val="0023237C"/>
    <w:rsid w:val="00232394"/>
    <w:rsid w:val="00232BFA"/>
    <w:rsid w:val="00232E33"/>
    <w:rsid w:val="0023335E"/>
    <w:rsid w:val="00233CC6"/>
    <w:rsid w:val="00233D48"/>
    <w:rsid w:val="0023407B"/>
    <w:rsid w:val="0023410B"/>
    <w:rsid w:val="00234A12"/>
    <w:rsid w:val="00234C02"/>
    <w:rsid w:val="00234CCB"/>
    <w:rsid w:val="00234EF5"/>
    <w:rsid w:val="00235506"/>
    <w:rsid w:val="00235643"/>
    <w:rsid w:val="002356E1"/>
    <w:rsid w:val="00235A58"/>
    <w:rsid w:val="00235C12"/>
    <w:rsid w:val="00235E6A"/>
    <w:rsid w:val="00235FEA"/>
    <w:rsid w:val="00236501"/>
    <w:rsid w:val="00237029"/>
    <w:rsid w:val="00237BC6"/>
    <w:rsid w:val="00237F7F"/>
    <w:rsid w:val="002405C6"/>
    <w:rsid w:val="002409A1"/>
    <w:rsid w:val="00241002"/>
    <w:rsid w:val="00241460"/>
    <w:rsid w:val="002420CD"/>
    <w:rsid w:val="0024271D"/>
    <w:rsid w:val="00242F95"/>
    <w:rsid w:val="002434BF"/>
    <w:rsid w:val="00243B3D"/>
    <w:rsid w:val="00243C30"/>
    <w:rsid w:val="00244129"/>
    <w:rsid w:val="002444A5"/>
    <w:rsid w:val="002445C2"/>
    <w:rsid w:val="0024470E"/>
    <w:rsid w:val="002450DF"/>
    <w:rsid w:val="0024553C"/>
    <w:rsid w:val="00245810"/>
    <w:rsid w:val="00246A42"/>
    <w:rsid w:val="00246F68"/>
    <w:rsid w:val="00247195"/>
    <w:rsid w:val="0024749D"/>
    <w:rsid w:val="0024782D"/>
    <w:rsid w:val="002501EB"/>
    <w:rsid w:val="0025024D"/>
    <w:rsid w:val="00250C51"/>
    <w:rsid w:val="0025194D"/>
    <w:rsid w:val="002520AC"/>
    <w:rsid w:val="002523EF"/>
    <w:rsid w:val="00252CC5"/>
    <w:rsid w:val="00252E85"/>
    <w:rsid w:val="002530FE"/>
    <w:rsid w:val="002533BF"/>
    <w:rsid w:val="00253528"/>
    <w:rsid w:val="00254A30"/>
    <w:rsid w:val="00255993"/>
    <w:rsid w:val="002561FC"/>
    <w:rsid w:val="00256A41"/>
    <w:rsid w:val="00256A9C"/>
    <w:rsid w:val="00256AE2"/>
    <w:rsid w:val="00257A94"/>
    <w:rsid w:val="00257B35"/>
    <w:rsid w:val="00260696"/>
    <w:rsid w:val="00260AD7"/>
    <w:rsid w:val="002610B0"/>
    <w:rsid w:val="00261719"/>
    <w:rsid w:val="00261A75"/>
    <w:rsid w:val="00261DFA"/>
    <w:rsid w:val="00262022"/>
    <w:rsid w:val="00262213"/>
    <w:rsid w:val="00262967"/>
    <w:rsid w:val="00263F69"/>
    <w:rsid w:val="00264658"/>
    <w:rsid w:val="00265098"/>
    <w:rsid w:val="00265BCF"/>
    <w:rsid w:val="00265F05"/>
    <w:rsid w:val="002665F2"/>
    <w:rsid w:val="0026662A"/>
    <w:rsid w:val="002670EB"/>
    <w:rsid w:val="00267585"/>
    <w:rsid w:val="00267C7E"/>
    <w:rsid w:val="00267D3F"/>
    <w:rsid w:val="00270CA3"/>
    <w:rsid w:val="00271ABF"/>
    <w:rsid w:val="00271C52"/>
    <w:rsid w:val="00271C83"/>
    <w:rsid w:val="00271E8A"/>
    <w:rsid w:val="002723F2"/>
    <w:rsid w:val="0027267E"/>
    <w:rsid w:val="00272733"/>
    <w:rsid w:val="00272CF1"/>
    <w:rsid w:val="002737C8"/>
    <w:rsid w:val="002739EB"/>
    <w:rsid w:val="00273DA0"/>
    <w:rsid w:val="00273FA3"/>
    <w:rsid w:val="00274098"/>
    <w:rsid w:val="002741F8"/>
    <w:rsid w:val="00274417"/>
    <w:rsid w:val="00274CA5"/>
    <w:rsid w:val="00275992"/>
    <w:rsid w:val="00275C3E"/>
    <w:rsid w:val="00275FA7"/>
    <w:rsid w:val="00276420"/>
    <w:rsid w:val="00276590"/>
    <w:rsid w:val="0027678E"/>
    <w:rsid w:val="0027685D"/>
    <w:rsid w:val="00276910"/>
    <w:rsid w:val="002769F9"/>
    <w:rsid w:val="00276B9A"/>
    <w:rsid w:val="00276CB0"/>
    <w:rsid w:val="00276E34"/>
    <w:rsid w:val="002774C2"/>
    <w:rsid w:val="00277A62"/>
    <w:rsid w:val="00277D0F"/>
    <w:rsid w:val="00277D73"/>
    <w:rsid w:val="00277F4A"/>
    <w:rsid w:val="00281338"/>
    <w:rsid w:val="0028194E"/>
    <w:rsid w:val="00281A24"/>
    <w:rsid w:val="00281AE7"/>
    <w:rsid w:val="00282371"/>
    <w:rsid w:val="00283D84"/>
    <w:rsid w:val="002841D7"/>
    <w:rsid w:val="00284237"/>
    <w:rsid w:val="00284C2D"/>
    <w:rsid w:val="00284F8E"/>
    <w:rsid w:val="00285676"/>
    <w:rsid w:val="00285751"/>
    <w:rsid w:val="00285B83"/>
    <w:rsid w:val="00285D3B"/>
    <w:rsid w:val="0028647A"/>
    <w:rsid w:val="00286493"/>
    <w:rsid w:val="002874FA"/>
    <w:rsid w:val="00287522"/>
    <w:rsid w:val="00287CC6"/>
    <w:rsid w:val="00287D44"/>
    <w:rsid w:val="00290102"/>
    <w:rsid w:val="00291007"/>
    <w:rsid w:val="00291641"/>
    <w:rsid w:val="002919EC"/>
    <w:rsid w:val="00291BC6"/>
    <w:rsid w:val="00291F94"/>
    <w:rsid w:val="002929D4"/>
    <w:rsid w:val="00292A7C"/>
    <w:rsid w:val="00292D11"/>
    <w:rsid w:val="002935A2"/>
    <w:rsid w:val="00293A40"/>
    <w:rsid w:val="00293AFA"/>
    <w:rsid w:val="00293FED"/>
    <w:rsid w:val="0029428A"/>
    <w:rsid w:val="00294609"/>
    <w:rsid w:val="00294CCA"/>
    <w:rsid w:val="00294D0E"/>
    <w:rsid w:val="00295029"/>
    <w:rsid w:val="00295060"/>
    <w:rsid w:val="00295548"/>
    <w:rsid w:val="0029578E"/>
    <w:rsid w:val="00295B7C"/>
    <w:rsid w:val="00296C41"/>
    <w:rsid w:val="002976C1"/>
    <w:rsid w:val="00297D98"/>
    <w:rsid w:val="002A0A8C"/>
    <w:rsid w:val="002A0BB3"/>
    <w:rsid w:val="002A0C56"/>
    <w:rsid w:val="002A0D0D"/>
    <w:rsid w:val="002A0D6F"/>
    <w:rsid w:val="002A0DAA"/>
    <w:rsid w:val="002A0F82"/>
    <w:rsid w:val="002A0F9D"/>
    <w:rsid w:val="002A1D26"/>
    <w:rsid w:val="002A2101"/>
    <w:rsid w:val="002A273B"/>
    <w:rsid w:val="002A31CA"/>
    <w:rsid w:val="002A34F1"/>
    <w:rsid w:val="002A4323"/>
    <w:rsid w:val="002A4525"/>
    <w:rsid w:val="002A48A5"/>
    <w:rsid w:val="002A48C9"/>
    <w:rsid w:val="002A494E"/>
    <w:rsid w:val="002A4E8E"/>
    <w:rsid w:val="002A505F"/>
    <w:rsid w:val="002A60D6"/>
    <w:rsid w:val="002A623D"/>
    <w:rsid w:val="002A6749"/>
    <w:rsid w:val="002A6E8A"/>
    <w:rsid w:val="002A73BF"/>
    <w:rsid w:val="002A778F"/>
    <w:rsid w:val="002A7AE9"/>
    <w:rsid w:val="002A7AFE"/>
    <w:rsid w:val="002B09F7"/>
    <w:rsid w:val="002B172D"/>
    <w:rsid w:val="002B2E49"/>
    <w:rsid w:val="002B2F40"/>
    <w:rsid w:val="002B31CA"/>
    <w:rsid w:val="002B332A"/>
    <w:rsid w:val="002B3C1E"/>
    <w:rsid w:val="002B3CF6"/>
    <w:rsid w:val="002B3F9F"/>
    <w:rsid w:val="002B43C2"/>
    <w:rsid w:val="002B455F"/>
    <w:rsid w:val="002B4D73"/>
    <w:rsid w:val="002B52D4"/>
    <w:rsid w:val="002B5A9B"/>
    <w:rsid w:val="002B5B91"/>
    <w:rsid w:val="002B5BA8"/>
    <w:rsid w:val="002B5C7A"/>
    <w:rsid w:val="002B6709"/>
    <w:rsid w:val="002B6F98"/>
    <w:rsid w:val="002B75B0"/>
    <w:rsid w:val="002B77F6"/>
    <w:rsid w:val="002B7DCA"/>
    <w:rsid w:val="002C045F"/>
    <w:rsid w:val="002C094F"/>
    <w:rsid w:val="002C1A7E"/>
    <w:rsid w:val="002C24A1"/>
    <w:rsid w:val="002C2560"/>
    <w:rsid w:val="002C29B8"/>
    <w:rsid w:val="002C3171"/>
    <w:rsid w:val="002C3261"/>
    <w:rsid w:val="002C3AE1"/>
    <w:rsid w:val="002C3EF0"/>
    <w:rsid w:val="002C3F1F"/>
    <w:rsid w:val="002C4420"/>
    <w:rsid w:val="002C4EAB"/>
    <w:rsid w:val="002C5AE2"/>
    <w:rsid w:val="002C6F30"/>
    <w:rsid w:val="002C764E"/>
    <w:rsid w:val="002D01C4"/>
    <w:rsid w:val="002D1B21"/>
    <w:rsid w:val="002D1C3C"/>
    <w:rsid w:val="002D25F5"/>
    <w:rsid w:val="002D28AF"/>
    <w:rsid w:val="002D2CE2"/>
    <w:rsid w:val="002D30C0"/>
    <w:rsid w:val="002D3FB8"/>
    <w:rsid w:val="002D4EC0"/>
    <w:rsid w:val="002D5419"/>
    <w:rsid w:val="002D5482"/>
    <w:rsid w:val="002D56DB"/>
    <w:rsid w:val="002D61C1"/>
    <w:rsid w:val="002D6631"/>
    <w:rsid w:val="002D707D"/>
    <w:rsid w:val="002D7D1B"/>
    <w:rsid w:val="002E0626"/>
    <w:rsid w:val="002E0E65"/>
    <w:rsid w:val="002E141F"/>
    <w:rsid w:val="002E1A6F"/>
    <w:rsid w:val="002E1C5C"/>
    <w:rsid w:val="002E1D55"/>
    <w:rsid w:val="002E1F10"/>
    <w:rsid w:val="002E3080"/>
    <w:rsid w:val="002E452E"/>
    <w:rsid w:val="002E5F1F"/>
    <w:rsid w:val="002E6E05"/>
    <w:rsid w:val="002E7785"/>
    <w:rsid w:val="002E77D3"/>
    <w:rsid w:val="002F0ADA"/>
    <w:rsid w:val="002F12D1"/>
    <w:rsid w:val="002F14AD"/>
    <w:rsid w:val="002F16E5"/>
    <w:rsid w:val="002F2176"/>
    <w:rsid w:val="002F2A48"/>
    <w:rsid w:val="002F2EDD"/>
    <w:rsid w:val="002F2F37"/>
    <w:rsid w:val="002F34E3"/>
    <w:rsid w:val="002F419E"/>
    <w:rsid w:val="002F4280"/>
    <w:rsid w:val="002F4319"/>
    <w:rsid w:val="002F4438"/>
    <w:rsid w:val="002F4659"/>
    <w:rsid w:val="002F47BA"/>
    <w:rsid w:val="002F48DB"/>
    <w:rsid w:val="002F4A5A"/>
    <w:rsid w:val="002F4D27"/>
    <w:rsid w:val="002F4FFA"/>
    <w:rsid w:val="002F58A1"/>
    <w:rsid w:val="002F58C0"/>
    <w:rsid w:val="002F59FC"/>
    <w:rsid w:val="002F5E86"/>
    <w:rsid w:val="002F63BB"/>
    <w:rsid w:val="002F63DF"/>
    <w:rsid w:val="002F7829"/>
    <w:rsid w:val="002F7D95"/>
    <w:rsid w:val="002F7E2E"/>
    <w:rsid w:val="002F7EE1"/>
    <w:rsid w:val="002F7EF4"/>
    <w:rsid w:val="00300533"/>
    <w:rsid w:val="003030E5"/>
    <w:rsid w:val="003035A2"/>
    <w:rsid w:val="00303932"/>
    <w:rsid w:val="00303BB2"/>
    <w:rsid w:val="00304059"/>
    <w:rsid w:val="003045BE"/>
    <w:rsid w:val="0030499B"/>
    <w:rsid w:val="00305B4B"/>
    <w:rsid w:val="00305B58"/>
    <w:rsid w:val="00305DF1"/>
    <w:rsid w:val="00306206"/>
    <w:rsid w:val="00306555"/>
    <w:rsid w:val="003066E7"/>
    <w:rsid w:val="00307043"/>
    <w:rsid w:val="0030712C"/>
    <w:rsid w:val="0030758F"/>
    <w:rsid w:val="00307622"/>
    <w:rsid w:val="00307BA9"/>
    <w:rsid w:val="00307DAA"/>
    <w:rsid w:val="003100C0"/>
    <w:rsid w:val="00310A07"/>
    <w:rsid w:val="00310D81"/>
    <w:rsid w:val="00310DB3"/>
    <w:rsid w:val="00311198"/>
    <w:rsid w:val="00311402"/>
    <w:rsid w:val="00311740"/>
    <w:rsid w:val="00312A94"/>
    <w:rsid w:val="00312F48"/>
    <w:rsid w:val="00313C59"/>
    <w:rsid w:val="00313D4C"/>
    <w:rsid w:val="00314067"/>
    <w:rsid w:val="0031416B"/>
    <w:rsid w:val="00314479"/>
    <w:rsid w:val="003151F5"/>
    <w:rsid w:val="00315956"/>
    <w:rsid w:val="0031599A"/>
    <w:rsid w:val="00316C13"/>
    <w:rsid w:val="00316D91"/>
    <w:rsid w:val="00316EA8"/>
    <w:rsid w:val="00317043"/>
    <w:rsid w:val="00317874"/>
    <w:rsid w:val="00317F5A"/>
    <w:rsid w:val="00317FBE"/>
    <w:rsid w:val="00320033"/>
    <w:rsid w:val="00321343"/>
    <w:rsid w:val="00321FB1"/>
    <w:rsid w:val="00322571"/>
    <w:rsid w:val="003227D2"/>
    <w:rsid w:val="00322AAB"/>
    <w:rsid w:val="00323299"/>
    <w:rsid w:val="003233B5"/>
    <w:rsid w:val="00323749"/>
    <w:rsid w:val="00324055"/>
    <w:rsid w:val="0032470D"/>
    <w:rsid w:val="00324CE1"/>
    <w:rsid w:val="00325892"/>
    <w:rsid w:val="00325CF4"/>
    <w:rsid w:val="00325E94"/>
    <w:rsid w:val="00326232"/>
    <w:rsid w:val="00326876"/>
    <w:rsid w:val="00326BFE"/>
    <w:rsid w:val="00327E5C"/>
    <w:rsid w:val="00330262"/>
    <w:rsid w:val="0033077E"/>
    <w:rsid w:val="00330AF8"/>
    <w:rsid w:val="003318B9"/>
    <w:rsid w:val="00332132"/>
    <w:rsid w:val="00332557"/>
    <w:rsid w:val="003328F6"/>
    <w:rsid w:val="0033320F"/>
    <w:rsid w:val="0033359D"/>
    <w:rsid w:val="003339E6"/>
    <w:rsid w:val="00333B63"/>
    <w:rsid w:val="00333CFE"/>
    <w:rsid w:val="00334FFC"/>
    <w:rsid w:val="003352D3"/>
    <w:rsid w:val="003357AB"/>
    <w:rsid w:val="00335FAB"/>
    <w:rsid w:val="00336044"/>
    <w:rsid w:val="003369C5"/>
    <w:rsid w:val="00337534"/>
    <w:rsid w:val="00337599"/>
    <w:rsid w:val="00337E33"/>
    <w:rsid w:val="00337E50"/>
    <w:rsid w:val="00340078"/>
    <w:rsid w:val="0034059A"/>
    <w:rsid w:val="00340A51"/>
    <w:rsid w:val="00340C74"/>
    <w:rsid w:val="00340EF5"/>
    <w:rsid w:val="00341061"/>
    <w:rsid w:val="003413EC"/>
    <w:rsid w:val="00341576"/>
    <w:rsid w:val="00341823"/>
    <w:rsid w:val="003421C2"/>
    <w:rsid w:val="003428F8"/>
    <w:rsid w:val="003429F2"/>
    <w:rsid w:val="0034495F"/>
    <w:rsid w:val="00344A90"/>
    <w:rsid w:val="00344D83"/>
    <w:rsid w:val="00344DCB"/>
    <w:rsid w:val="003452A5"/>
    <w:rsid w:val="00345F6D"/>
    <w:rsid w:val="00346026"/>
    <w:rsid w:val="0034797B"/>
    <w:rsid w:val="003501D7"/>
    <w:rsid w:val="003501F1"/>
    <w:rsid w:val="003508C0"/>
    <w:rsid w:val="00350CCF"/>
    <w:rsid w:val="0035163F"/>
    <w:rsid w:val="00351CDC"/>
    <w:rsid w:val="00351ECE"/>
    <w:rsid w:val="0035215B"/>
    <w:rsid w:val="00352781"/>
    <w:rsid w:val="003529EA"/>
    <w:rsid w:val="00354062"/>
    <w:rsid w:val="003540ED"/>
    <w:rsid w:val="00354272"/>
    <w:rsid w:val="003545B3"/>
    <w:rsid w:val="00354FE5"/>
    <w:rsid w:val="00355972"/>
    <w:rsid w:val="00355CC3"/>
    <w:rsid w:val="00355DBB"/>
    <w:rsid w:val="00355E2E"/>
    <w:rsid w:val="00355FFB"/>
    <w:rsid w:val="00357020"/>
    <w:rsid w:val="003570BF"/>
    <w:rsid w:val="0035797D"/>
    <w:rsid w:val="00357B95"/>
    <w:rsid w:val="00360147"/>
    <w:rsid w:val="00360ADC"/>
    <w:rsid w:val="00360FA9"/>
    <w:rsid w:val="003619A5"/>
    <w:rsid w:val="00361F1A"/>
    <w:rsid w:val="00362C66"/>
    <w:rsid w:val="00362E58"/>
    <w:rsid w:val="00362FD5"/>
    <w:rsid w:val="00363280"/>
    <w:rsid w:val="00363334"/>
    <w:rsid w:val="00363D68"/>
    <w:rsid w:val="00363E7F"/>
    <w:rsid w:val="00364CBE"/>
    <w:rsid w:val="00364E34"/>
    <w:rsid w:val="00365F88"/>
    <w:rsid w:val="00366063"/>
    <w:rsid w:val="0036649B"/>
    <w:rsid w:val="00366526"/>
    <w:rsid w:val="00366587"/>
    <w:rsid w:val="00366905"/>
    <w:rsid w:val="0036699E"/>
    <w:rsid w:val="00366D1E"/>
    <w:rsid w:val="0036750C"/>
    <w:rsid w:val="00367DE2"/>
    <w:rsid w:val="003700DA"/>
    <w:rsid w:val="00370186"/>
    <w:rsid w:val="003705EC"/>
    <w:rsid w:val="00370FCD"/>
    <w:rsid w:val="003718E0"/>
    <w:rsid w:val="003718ED"/>
    <w:rsid w:val="003718F7"/>
    <w:rsid w:val="00372665"/>
    <w:rsid w:val="00372B3B"/>
    <w:rsid w:val="00373629"/>
    <w:rsid w:val="003746A2"/>
    <w:rsid w:val="0037493E"/>
    <w:rsid w:val="00374E12"/>
    <w:rsid w:val="00374E1E"/>
    <w:rsid w:val="0037557E"/>
    <w:rsid w:val="00375B4B"/>
    <w:rsid w:val="00375C27"/>
    <w:rsid w:val="003760C0"/>
    <w:rsid w:val="003761E4"/>
    <w:rsid w:val="00376384"/>
    <w:rsid w:val="00376B45"/>
    <w:rsid w:val="0037756E"/>
    <w:rsid w:val="00377765"/>
    <w:rsid w:val="00377952"/>
    <w:rsid w:val="00377EB4"/>
    <w:rsid w:val="00380076"/>
    <w:rsid w:val="003805B6"/>
    <w:rsid w:val="0038085E"/>
    <w:rsid w:val="00380C80"/>
    <w:rsid w:val="00381004"/>
    <w:rsid w:val="0038129A"/>
    <w:rsid w:val="00381306"/>
    <w:rsid w:val="00381B2A"/>
    <w:rsid w:val="00381C8E"/>
    <w:rsid w:val="003825DB"/>
    <w:rsid w:val="00382C93"/>
    <w:rsid w:val="00382CC0"/>
    <w:rsid w:val="00383537"/>
    <w:rsid w:val="00383A00"/>
    <w:rsid w:val="00383B2E"/>
    <w:rsid w:val="00384835"/>
    <w:rsid w:val="00384981"/>
    <w:rsid w:val="00384B7D"/>
    <w:rsid w:val="00384F1D"/>
    <w:rsid w:val="00385F84"/>
    <w:rsid w:val="00386461"/>
    <w:rsid w:val="00386819"/>
    <w:rsid w:val="00386969"/>
    <w:rsid w:val="003869AE"/>
    <w:rsid w:val="00386D13"/>
    <w:rsid w:val="00386DC6"/>
    <w:rsid w:val="00387A33"/>
    <w:rsid w:val="00387ADC"/>
    <w:rsid w:val="00387CBF"/>
    <w:rsid w:val="003910A3"/>
    <w:rsid w:val="003910BE"/>
    <w:rsid w:val="00391136"/>
    <w:rsid w:val="003911A4"/>
    <w:rsid w:val="0039134E"/>
    <w:rsid w:val="003916F4"/>
    <w:rsid w:val="00391A35"/>
    <w:rsid w:val="00391A42"/>
    <w:rsid w:val="00392E0F"/>
    <w:rsid w:val="00393871"/>
    <w:rsid w:val="00393B36"/>
    <w:rsid w:val="00393C3F"/>
    <w:rsid w:val="00393E25"/>
    <w:rsid w:val="0039448C"/>
    <w:rsid w:val="0039547B"/>
    <w:rsid w:val="00395A34"/>
    <w:rsid w:val="00395ABE"/>
    <w:rsid w:val="003968C0"/>
    <w:rsid w:val="003968FE"/>
    <w:rsid w:val="00396C0E"/>
    <w:rsid w:val="003970B1"/>
    <w:rsid w:val="003971DA"/>
    <w:rsid w:val="003975FE"/>
    <w:rsid w:val="00397997"/>
    <w:rsid w:val="00397C8B"/>
    <w:rsid w:val="00397E8A"/>
    <w:rsid w:val="003A0167"/>
    <w:rsid w:val="003A21B9"/>
    <w:rsid w:val="003A2818"/>
    <w:rsid w:val="003A2A50"/>
    <w:rsid w:val="003A326B"/>
    <w:rsid w:val="003A3402"/>
    <w:rsid w:val="003A35DB"/>
    <w:rsid w:val="003A3978"/>
    <w:rsid w:val="003A3AF8"/>
    <w:rsid w:val="003A403F"/>
    <w:rsid w:val="003A49A8"/>
    <w:rsid w:val="003A4B75"/>
    <w:rsid w:val="003A4CD1"/>
    <w:rsid w:val="003A530E"/>
    <w:rsid w:val="003A54E6"/>
    <w:rsid w:val="003A6574"/>
    <w:rsid w:val="003A68F9"/>
    <w:rsid w:val="003A727B"/>
    <w:rsid w:val="003A76B2"/>
    <w:rsid w:val="003A7B3D"/>
    <w:rsid w:val="003A7BE7"/>
    <w:rsid w:val="003A7C3A"/>
    <w:rsid w:val="003A7D2C"/>
    <w:rsid w:val="003A7EBB"/>
    <w:rsid w:val="003A7EE2"/>
    <w:rsid w:val="003B01EF"/>
    <w:rsid w:val="003B042F"/>
    <w:rsid w:val="003B0A0B"/>
    <w:rsid w:val="003B0AC9"/>
    <w:rsid w:val="003B0AE6"/>
    <w:rsid w:val="003B1D15"/>
    <w:rsid w:val="003B1D77"/>
    <w:rsid w:val="003B1DAB"/>
    <w:rsid w:val="003B257C"/>
    <w:rsid w:val="003B3360"/>
    <w:rsid w:val="003B33BF"/>
    <w:rsid w:val="003B34E9"/>
    <w:rsid w:val="003B357E"/>
    <w:rsid w:val="003B3707"/>
    <w:rsid w:val="003B3DF8"/>
    <w:rsid w:val="003B439B"/>
    <w:rsid w:val="003B4E9D"/>
    <w:rsid w:val="003B5486"/>
    <w:rsid w:val="003B5545"/>
    <w:rsid w:val="003B57AB"/>
    <w:rsid w:val="003B58AF"/>
    <w:rsid w:val="003B59A4"/>
    <w:rsid w:val="003B5F73"/>
    <w:rsid w:val="003B60E4"/>
    <w:rsid w:val="003B67F9"/>
    <w:rsid w:val="003B6CF8"/>
    <w:rsid w:val="003B7281"/>
    <w:rsid w:val="003B7CD4"/>
    <w:rsid w:val="003C0674"/>
    <w:rsid w:val="003C1863"/>
    <w:rsid w:val="003C1AAA"/>
    <w:rsid w:val="003C20ED"/>
    <w:rsid w:val="003C2942"/>
    <w:rsid w:val="003C2DEF"/>
    <w:rsid w:val="003C3816"/>
    <w:rsid w:val="003C415D"/>
    <w:rsid w:val="003C4740"/>
    <w:rsid w:val="003C4DF1"/>
    <w:rsid w:val="003C5012"/>
    <w:rsid w:val="003C501E"/>
    <w:rsid w:val="003C5C36"/>
    <w:rsid w:val="003C7ABE"/>
    <w:rsid w:val="003C7BE1"/>
    <w:rsid w:val="003C7D31"/>
    <w:rsid w:val="003C7DC2"/>
    <w:rsid w:val="003D08B1"/>
    <w:rsid w:val="003D09E9"/>
    <w:rsid w:val="003D1627"/>
    <w:rsid w:val="003D1B3E"/>
    <w:rsid w:val="003D277B"/>
    <w:rsid w:val="003D32F1"/>
    <w:rsid w:val="003D333F"/>
    <w:rsid w:val="003D3E1C"/>
    <w:rsid w:val="003D3FA6"/>
    <w:rsid w:val="003D46BE"/>
    <w:rsid w:val="003D4E12"/>
    <w:rsid w:val="003D4F2D"/>
    <w:rsid w:val="003D5190"/>
    <w:rsid w:val="003D54FB"/>
    <w:rsid w:val="003D5A4F"/>
    <w:rsid w:val="003D6635"/>
    <w:rsid w:val="003D6ACD"/>
    <w:rsid w:val="003D6AE6"/>
    <w:rsid w:val="003D70FE"/>
    <w:rsid w:val="003D712F"/>
    <w:rsid w:val="003D7BEB"/>
    <w:rsid w:val="003E060B"/>
    <w:rsid w:val="003E06A1"/>
    <w:rsid w:val="003E0D1B"/>
    <w:rsid w:val="003E0D6E"/>
    <w:rsid w:val="003E1AA4"/>
    <w:rsid w:val="003E2879"/>
    <w:rsid w:val="003E29A0"/>
    <w:rsid w:val="003E2DDC"/>
    <w:rsid w:val="003E3410"/>
    <w:rsid w:val="003E3513"/>
    <w:rsid w:val="003E381A"/>
    <w:rsid w:val="003E4676"/>
    <w:rsid w:val="003E486D"/>
    <w:rsid w:val="003E5797"/>
    <w:rsid w:val="003E5C1D"/>
    <w:rsid w:val="003E5E5F"/>
    <w:rsid w:val="003E5F7F"/>
    <w:rsid w:val="003E6147"/>
    <w:rsid w:val="003E626D"/>
    <w:rsid w:val="003E6DB7"/>
    <w:rsid w:val="003E6EA0"/>
    <w:rsid w:val="003E709D"/>
    <w:rsid w:val="003E7550"/>
    <w:rsid w:val="003E78CD"/>
    <w:rsid w:val="003E7A25"/>
    <w:rsid w:val="003E7B04"/>
    <w:rsid w:val="003E7ED3"/>
    <w:rsid w:val="003E7F5D"/>
    <w:rsid w:val="003F02E8"/>
    <w:rsid w:val="003F0DF6"/>
    <w:rsid w:val="003F0E1A"/>
    <w:rsid w:val="003F1938"/>
    <w:rsid w:val="003F2779"/>
    <w:rsid w:val="003F297F"/>
    <w:rsid w:val="003F3031"/>
    <w:rsid w:val="003F3173"/>
    <w:rsid w:val="003F366A"/>
    <w:rsid w:val="003F439D"/>
    <w:rsid w:val="003F4840"/>
    <w:rsid w:val="003F4E0E"/>
    <w:rsid w:val="003F4E49"/>
    <w:rsid w:val="003F5AE6"/>
    <w:rsid w:val="003F5BF7"/>
    <w:rsid w:val="003F5D16"/>
    <w:rsid w:val="003F5FB4"/>
    <w:rsid w:val="003F6284"/>
    <w:rsid w:val="003F6449"/>
    <w:rsid w:val="003F69E6"/>
    <w:rsid w:val="003F6BDE"/>
    <w:rsid w:val="003F705E"/>
    <w:rsid w:val="003F70B7"/>
    <w:rsid w:val="003F78FB"/>
    <w:rsid w:val="0040011C"/>
    <w:rsid w:val="00400515"/>
    <w:rsid w:val="0040083F"/>
    <w:rsid w:val="004008E5"/>
    <w:rsid w:val="00400D11"/>
    <w:rsid w:val="004015D0"/>
    <w:rsid w:val="00401F29"/>
    <w:rsid w:val="00401F78"/>
    <w:rsid w:val="004022FA"/>
    <w:rsid w:val="004023A6"/>
    <w:rsid w:val="00402945"/>
    <w:rsid w:val="00402E44"/>
    <w:rsid w:val="004035E1"/>
    <w:rsid w:val="00403C56"/>
    <w:rsid w:val="00404DBF"/>
    <w:rsid w:val="00404E2A"/>
    <w:rsid w:val="00405393"/>
    <w:rsid w:val="00405464"/>
    <w:rsid w:val="00405760"/>
    <w:rsid w:val="00405CE8"/>
    <w:rsid w:val="0040602A"/>
    <w:rsid w:val="004063DD"/>
    <w:rsid w:val="00406524"/>
    <w:rsid w:val="00406D50"/>
    <w:rsid w:val="00406E84"/>
    <w:rsid w:val="00407CE2"/>
    <w:rsid w:val="004103E2"/>
    <w:rsid w:val="0041060A"/>
    <w:rsid w:val="00410708"/>
    <w:rsid w:val="00410B96"/>
    <w:rsid w:val="00410E26"/>
    <w:rsid w:val="004113BC"/>
    <w:rsid w:val="004113D1"/>
    <w:rsid w:val="0041151C"/>
    <w:rsid w:val="00411A5A"/>
    <w:rsid w:val="0041247F"/>
    <w:rsid w:val="004126BB"/>
    <w:rsid w:val="0041313D"/>
    <w:rsid w:val="00413653"/>
    <w:rsid w:val="00413752"/>
    <w:rsid w:val="00413E4A"/>
    <w:rsid w:val="0041444B"/>
    <w:rsid w:val="004154E4"/>
    <w:rsid w:val="004157B2"/>
    <w:rsid w:val="004163E2"/>
    <w:rsid w:val="004167EE"/>
    <w:rsid w:val="00416809"/>
    <w:rsid w:val="00416ACC"/>
    <w:rsid w:val="00417891"/>
    <w:rsid w:val="00417B49"/>
    <w:rsid w:val="00420322"/>
    <w:rsid w:val="00420FF9"/>
    <w:rsid w:val="004213B5"/>
    <w:rsid w:val="004216F6"/>
    <w:rsid w:val="00421A2E"/>
    <w:rsid w:val="004223DE"/>
    <w:rsid w:val="0042241D"/>
    <w:rsid w:val="00422AB9"/>
    <w:rsid w:val="004231C5"/>
    <w:rsid w:val="00423C0D"/>
    <w:rsid w:val="00423E7B"/>
    <w:rsid w:val="00423F6F"/>
    <w:rsid w:val="0042412E"/>
    <w:rsid w:val="00424209"/>
    <w:rsid w:val="00424822"/>
    <w:rsid w:val="00424925"/>
    <w:rsid w:val="00425885"/>
    <w:rsid w:val="00426008"/>
    <w:rsid w:val="004264C8"/>
    <w:rsid w:val="00427173"/>
    <w:rsid w:val="004271B1"/>
    <w:rsid w:val="00427B10"/>
    <w:rsid w:val="00427FA8"/>
    <w:rsid w:val="0043069D"/>
    <w:rsid w:val="00430910"/>
    <w:rsid w:val="00430A98"/>
    <w:rsid w:val="00430C1D"/>
    <w:rsid w:val="0043163F"/>
    <w:rsid w:val="00431DAA"/>
    <w:rsid w:val="00431F92"/>
    <w:rsid w:val="00432169"/>
    <w:rsid w:val="004328E1"/>
    <w:rsid w:val="004336B8"/>
    <w:rsid w:val="0043396C"/>
    <w:rsid w:val="00433FD2"/>
    <w:rsid w:val="00434057"/>
    <w:rsid w:val="00434429"/>
    <w:rsid w:val="00434704"/>
    <w:rsid w:val="00434862"/>
    <w:rsid w:val="004348CF"/>
    <w:rsid w:val="00434C22"/>
    <w:rsid w:val="00435428"/>
    <w:rsid w:val="00435616"/>
    <w:rsid w:val="004361BD"/>
    <w:rsid w:val="004364EE"/>
    <w:rsid w:val="00436536"/>
    <w:rsid w:val="00436D85"/>
    <w:rsid w:val="00437D10"/>
    <w:rsid w:val="00437EF6"/>
    <w:rsid w:val="00437FCB"/>
    <w:rsid w:val="0044001D"/>
    <w:rsid w:val="0044008F"/>
    <w:rsid w:val="00440129"/>
    <w:rsid w:val="0044069D"/>
    <w:rsid w:val="00440805"/>
    <w:rsid w:val="00440928"/>
    <w:rsid w:val="00440C63"/>
    <w:rsid w:val="004410B3"/>
    <w:rsid w:val="0044181D"/>
    <w:rsid w:val="0044198B"/>
    <w:rsid w:val="0044272F"/>
    <w:rsid w:val="0044286D"/>
    <w:rsid w:val="00442914"/>
    <w:rsid w:val="00442FEC"/>
    <w:rsid w:val="004435A0"/>
    <w:rsid w:val="00443E7C"/>
    <w:rsid w:val="00444CAC"/>
    <w:rsid w:val="00444E7A"/>
    <w:rsid w:val="00445CA2"/>
    <w:rsid w:val="0044671C"/>
    <w:rsid w:val="00446864"/>
    <w:rsid w:val="00446E00"/>
    <w:rsid w:val="004475B9"/>
    <w:rsid w:val="004477FF"/>
    <w:rsid w:val="00447AB5"/>
    <w:rsid w:val="00447BC3"/>
    <w:rsid w:val="00447E06"/>
    <w:rsid w:val="00447EC7"/>
    <w:rsid w:val="00450AA4"/>
    <w:rsid w:val="00451132"/>
    <w:rsid w:val="0045160C"/>
    <w:rsid w:val="0045162B"/>
    <w:rsid w:val="004519F2"/>
    <w:rsid w:val="00451A59"/>
    <w:rsid w:val="00452896"/>
    <w:rsid w:val="00452924"/>
    <w:rsid w:val="004531CF"/>
    <w:rsid w:val="004534BE"/>
    <w:rsid w:val="0045352D"/>
    <w:rsid w:val="00453E5F"/>
    <w:rsid w:val="004542DC"/>
    <w:rsid w:val="00454BEA"/>
    <w:rsid w:val="004551B5"/>
    <w:rsid w:val="00455370"/>
    <w:rsid w:val="00455B09"/>
    <w:rsid w:val="0045601D"/>
    <w:rsid w:val="00456266"/>
    <w:rsid w:val="0045626C"/>
    <w:rsid w:val="004562D1"/>
    <w:rsid w:val="004563A0"/>
    <w:rsid w:val="004567A2"/>
    <w:rsid w:val="00456A2C"/>
    <w:rsid w:val="00456B9B"/>
    <w:rsid w:val="00457274"/>
    <w:rsid w:val="004574B5"/>
    <w:rsid w:val="00457CBE"/>
    <w:rsid w:val="00460200"/>
    <w:rsid w:val="004602B4"/>
    <w:rsid w:val="0046038B"/>
    <w:rsid w:val="0046059A"/>
    <w:rsid w:val="00460B6B"/>
    <w:rsid w:val="0046186F"/>
    <w:rsid w:val="00461ED6"/>
    <w:rsid w:val="00461F3D"/>
    <w:rsid w:val="00462C55"/>
    <w:rsid w:val="00463058"/>
    <w:rsid w:val="004632CD"/>
    <w:rsid w:val="0046346F"/>
    <w:rsid w:val="0046395E"/>
    <w:rsid w:val="00463FC5"/>
    <w:rsid w:val="0046447E"/>
    <w:rsid w:val="00464708"/>
    <w:rsid w:val="00465275"/>
    <w:rsid w:val="004656CD"/>
    <w:rsid w:val="00465AF6"/>
    <w:rsid w:val="00465C26"/>
    <w:rsid w:val="0046619D"/>
    <w:rsid w:val="00466309"/>
    <w:rsid w:val="00466A64"/>
    <w:rsid w:val="00466B13"/>
    <w:rsid w:val="00466C35"/>
    <w:rsid w:val="00466D7D"/>
    <w:rsid w:val="004673C1"/>
    <w:rsid w:val="0046754C"/>
    <w:rsid w:val="004679E7"/>
    <w:rsid w:val="00467B2B"/>
    <w:rsid w:val="004702EE"/>
    <w:rsid w:val="00470349"/>
    <w:rsid w:val="00470C3C"/>
    <w:rsid w:val="00470CAC"/>
    <w:rsid w:val="00470CDA"/>
    <w:rsid w:val="00470D0B"/>
    <w:rsid w:val="0047138F"/>
    <w:rsid w:val="00471CAC"/>
    <w:rsid w:val="004720C1"/>
    <w:rsid w:val="004734BC"/>
    <w:rsid w:val="00473721"/>
    <w:rsid w:val="004738EF"/>
    <w:rsid w:val="00473A63"/>
    <w:rsid w:val="00473DCF"/>
    <w:rsid w:val="00473E4E"/>
    <w:rsid w:val="00473F82"/>
    <w:rsid w:val="004742F2"/>
    <w:rsid w:val="00474EC9"/>
    <w:rsid w:val="00475320"/>
    <w:rsid w:val="004753FA"/>
    <w:rsid w:val="004756E3"/>
    <w:rsid w:val="00475D41"/>
    <w:rsid w:val="00475F35"/>
    <w:rsid w:val="00476264"/>
    <w:rsid w:val="00476738"/>
    <w:rsid w:val="004769D9"/>
    <w:rsid w:val="00476D3A"/>
    <w:rsid w:val="00477175"/>
    <w:rsid w:val="00477186"/>
    <w:rsid w:val="004774E8"/>
    <w:rsid w:val="00477657"/>
    <w:rsid w:val="00477AD0"/>
    <w:rsid w:val="00477B30"/>
    <w:rsid w:val="00480133"/>
    <w:rsid w:val="004805D8"/>
    <w:rsid w:val="004806D9"/>
    <w:rsid w:val="00481496"/>
    <w:rsid w:val="00482204"/>
    <w:rsid w:val="00482A3B"/>
    <w:rsid w:val="00482B3B"/>
    <w:rsid w:val="0048365C"/>
    <w:rsid w:val="00483C45"/>
    <w:rsid w:val="00483F38"/>
    <w:rsid w:val="00483F92"/>
    <w:rsid w:val="00484436"/>
    <w:rsid w:val="00484582"/>
    <w:rsid w:val="0048492A"/>
    <w:rsid w:val="00484AFA"/>
    <w:rsid w:val="00484CD7"/>
    <w:rsid w:val="0048521D"/>
    <w:rsid w:val="00485C26"/>
    <w:rsid w:val="00486378"/>
    <w:rsid w:val="004865B5"/>
    <w:rsid w:val="00486B10"/>
    <w:rsid w:val="00486EF7"/>
    <w:rsid w:val="00487048"/>
    <w:rsid w:val="004870FB"/>
    <w:rsid w:val="00487A8A"/>
    <w:rsid w:val="0049017E"/>
    <w:rsid w:val="00490241"/>
    <w:rsid w:val="004904C6"/>
    <w:rsid w:val="00490DFE"/>
    <w:rsid w:val="004916D3"/>
    <w:rsid w:val="00491869"/>
    <w:rsid w:val="00491976"/>
    <w:rsid w:val="00491C3B"/>
    <w:rsid w:val="00491FF9"/>
    <w:rsid w:val="00491FFD"/>
    <w:rsid w:val="00492566"/>
    <w:rsid w:val="00492612"/>
    <w:rsid w:val="0049291A"/>
    <w:rsid w:val="00493453"/>
    <w:rsid w:val="0049354E"/>
    <w:rsid w:val="00493FEE"/>
    <w:rsid w:val="0049439C"/>
    <w:rsid w:val="00494F80"/>
    <w:rsid w:val="00495052"/>
    <w:rsid w:val="00495BAB"/>
    <w:rsid w:val="00495BF0"/>
    <w:rsid w:val="00495CB4"/>
    <w:rsid w:val="0049625A"/>
    <w:rsid w:val="00496D31"/>
    <w:rsid w:val="00496DAF"/>
    <w:rsid w:val="004970AC"/>
    <w:rsid w:val="00497B56"/>
    <w:rsid w:val="00497BDC"/>
    <w:rsid w:val="00497C27"/>
    <w:rsid w:val="00497E34"/>
    <w:rsid w:val="00497F01"/>
    <w:rsid w:val="00497FDE"/>
    <w:rsid w:val="004A0212"/>
    <w:rsid w:val="004A02AA"/>
    <w:rsid w:val="004A03DB"/>
    <w:rsid w:val="004A0508"/>
    <w:rsid w:val="004A0945"/>
    <w:rsid w:val="004A0D81"/>
    <w:rsid w:val="004A16A2"/>
    <w:rsid w:val="004A2495"/>
    <w:rsid w:val="004A24E6"/>
    <w:rsid w:val="004A2C79"/>
    <w:rsid w:val="004A2D9A"/>
    <w:rsid w:val="004A34EF"/>
    <w:rsid w:val="004A3E50"/>
    <w:rsid w:val="004A4154"/>
    <w:rsid w:val="004A4B97"/>
    <w:rsid w:val="004A4C9F"/>
    <w:rsid w:val="004A4CA5"/>
    <w:rsid w:val="004A4EEB"/>
    <w:rsid w:val="004A568D"/>
    <w:rsid w:val="004A5CA9"/>
    <w:rsid w:val="004A6031"/>
    <w:rsid w:val="004A7440"/>
    <w:rsid w:val="004A77FD"/>
    <w:rsid w:val="004A78F0"/>
    <w:rsid w:val="004A79C0"/>
    <w:rsid w:val="004A7A67"/>
    <w:rsid w:val="004A7B61"/>
    <w:rsid w:val="004A7F9F"/>
    <w:rsid w:val="004B0260"/>
    <w:rsid w:val="004B0E3D"/>
    <w:rsid w:val="004B111F"/>
    <w:rsid w:val="004B1568"/>
    <w:rsid w:val="004B256E"/>
    <w:rsid w:val="004B25EC"/>
    <w:rsid w:val="004B2A80"/>
    <w:rsid w:val="004B3933"/>
    <w:rsid w:val="004B4093"/>
    <w:rsid w:val="004B47EC"/>
    <w:rsid w:val="004B4BE2"/>
    <w:rsid w:val="004B54E6"/>
    <w:rsid w:val="004B576D"/>
    <w:rsid w:val="004B5D5C"/>
    <w:rsid w:val="004B613F"/>
    <w:rsid w:val="004B65F3"/>
    <w:rsid w:val="004B6780"/>
    <w:rsid w:val="004B6A49"/>
    <w:rsid w:val="004B7077"/>
    <w:rsid w:val="004B72EA"/>
    <w:rsid w:val="004B79E1"/>
    <w:rsid w:val="004B7DCA"/>
    <w:rsid w:val="004C0062"/>
    <w:rsid w:val="004C04E2"/>
    <w:rsid w:val="004C05BB"/>
    <w:rsid w:val="004C05E9"/>
    <w:rsid w:val="004C068D"/>
    <w:rsid w:val="004C08C8"/>
    <w:rsid w:val="004C08EC"/>
    <w:rsid w:val="004C1264"/>
    <w:rsid w:val="004C145D"/>
    <w:rsid w:val="004C1940"/>
    <w:rsid w:val="004C20F5"/>
    <w:rsid w:val="004C21B3"/>
    <w:rsid w:val="004C245E"/>
    <w:rsid w:val="004C293D"/>
    <w:rsid w:val="004C2DE3"/>
    <w:rsid w:val="004C3490"/>
    <w:rsid w:val="004C3779"/>
    <w:rsid w:val="004C4968"/>
    <w:rsid w:val="004C4CFF"/>
    <w:rsid w:val="004C5496"/>
    <w:rsid w:val="004C5731"/>
    <w:rsid w:val="004C59A6"/>
    <w:rsid w:val="004C6249"/>
    <w:rsid w:val="004C652B"/>
    <w:rsid w:val="004C659F"/>
    <w:rsid w:val="004C772D"/>
    <w:rsid w:val="004C7C14"/>
    <w:rsid w:val="004C7EA9"/>
    <w:rsid w:val="004D0505"/>
    <w:rsid w:val="004D05F6"/>
    <w:rsid w:val="004D0CEF"/>
    <w:rsid w:val="004D13CF"/>
    <w:rsid w:val="004D1D99"/>
    <w:rsid w:val="004D22D2"/>
    <w:rsid w:val="004D2764"/>
    <w:rsid w:val="004D2C1E"/>
    <w:rsid w:val="004D33AF"/>
    <w:rsid w:val="004D384A"/>
    <w:rsid w:val="004D3E3F"/>
    <w:rsid w:val="004D414D"/>
    <w:rsid w:val="004D46D2"/>
    <w:rsid w:val="004D486C"/>
    <w:rsid w:val="004D4FE1"/>
    <w:rsid w:val="004D517A"/>
    <w:rsid w:val="004D53DD"/>
    <w:rsid w:val="004D54C3"/>
    <w:rsid w:val="004D5FE0"/>
    <w:rsid w:val="004D602D"/>
    <w:rsid w:val="004D60D8"/>
    <w:rsid w:val="004D6408"/>
    <w:rsid w:val="004D6501"/>
    <w:rsid w:val="004D65AF"/>
    <w:rsid w:val="004D767C"/>
    <w:rsid w:val="004D7910"/>
    <w:rsid w:val="004D7CFA"/>
    <w:rsid w:val="004D7DAC"/>
    <w:rsid w:val="004D7E9A"/>
    <w:rsid w:val="004E0234"/>
    <w:rsid w:val="004E0969"/>
    <w:rsid w:val="004E0E69"/>
    <w:rsid w:val="004E0FBA"/>
    <w:rsid w:val="004E1050"/>
    <w:rsid w:val="004E1B9F"/>
    <w:rsid w:val="004E1D49"/>
    <w:rsid w:val="004E2703"/>
    <w:rsid w:val="004E2CD5"/>
    <w:rsid w:val="004E3631"/>
    <w:rsid w:val="004E39FA"/>
    <w:rsid w:val="004E4D8F"/>
    <w:rsid w:val="004E4E35"/>
    <w:rsid w:val="004E603D"/>
    <w:rsid w:val="004E62BB"/>
    <w:rsid w:val="004E65AD"/>
    <w:rsid w:val="004E6A30"/>
    <w:rsid w:val="004E6D5E"/>
    <w:rsid w:val="004E7239"/>
    <w:rsid w:val="004E7303"/>
    <w:rsid w:val="004F0C8C"/>
    <w:rsid w:val="004F12C2"/>
    <w:rsid w:val="004F1608"/>
    <w:rsid w:val="004F1A0F"/>
    <w:rsid w:val="004F2502"/>
    <w:rsid w:val="004F26D0"/>
    <w:rsid w:val="004F2EE6"/>
    <w:rsid w:val="004F4351"/>
    <w:rsid w:val="004F4700"/>
    <w:rsid w:val="004F4806"/>
    <w:rsid w:val="004F49B3"/>
    <w:rsid w:val="004F52BA"/>
    <w:rsid w:val="004F610F"/>
    <w:rsid w:val="004F6697"/>
    <w:rsid w:val="004F6CF3"/>
    <w:rsid w:val="004F6E3E"/>
    <w:rsid w:val="004F703F"/>
    <w:rsid w:val="004F713A"/>
    <w:rsid w:val="004F7306"/>
    <w:rsid w:val="004F758E"/>
    <w:rsid w:val="004F7779"/>
    <w:rsid w:val="004F7D71"/>
    <w:rsid w:val="004F7EC5"/>
    <w:rsid w:val="0050070F"/>
    <w:rsid w:val="00500ABB"/>
    <w:rsid w:val="00500C6B"/>
    <w:rsid w:val="00500DA5"/>
    <w:rsid w:val="005010EE"/>
    <w:rsid w:val="00501205"/>
    <w:rsid w:val="005014F0"/>
    <w:rsid w:val="00501A67"/>
    <w:rsid w:val="00501D14"/>
    <w:rsid w:val="00501E4C"/>
    <w:rsid w:val="005024B9"/>
    <w:rsid w:val="0050338D"/>
    <w:rsid w:val="00504082"/>
    <w:rsid w:val="0050410B"/>
    <w:rsid w:val="005041B1"/>
    <w:rsid w:val="0050519B"/>
    <w:rsid w:val="00505731"/>
    <w:rsid w:val="00506107"/>
    <w:rsid w:val="00506349"/>
    <w:rsid w:val="005070FC"/>
    <w:rsid w:val="0050747D"/>
    <w:rsid w:val="0050762E"/>
    <w:rsid w:val="00507A78"/>
    <w:rsid w:val="00507D1B"/>
    <w:rsid w:val="005100A1"/>
    <w:rsid w:val="00510442"/>
    <w:rsid w:val="00510756"/>
    <w:rsid w:val="00510A5D"/>
    <w:rsid w:val="00511702"/>
    <w:rsid w:val="00511A90"/>
    <w:rsid w:val="00511BFC"/>
    <w:rsid w:val="00511D29"/>
    <w:rsid w:val="00512432"/>
    <w:rsid w:val="00512513"/>
    <w:rsid w:val="00512831"/>
    <w:rsid w:val="0051285D"/>
    <w:rsid w:val="00512BA1"/>
    <w:rsid w:val="00512F0F"/>
    <w:rsid w:val="0051320E"/>
    <w:rsid w:val="005138D5"/>
    <w:rsid w:val="00513E81"/>
    <w:rsid w:val="00513EE5"/>
    <w:rsid w:val="0051520C"/>
    <w:rsid w:val="0051529E"/>
    <w:rsid w:val="005153B1"/>
    <w:rsid w:val="00515426"/>
    <w:rsid w:val="00515E71"/>
    <w:rsid w:val="005161E5"/>
    <w:rsid w:val="0051692A"/>
    <w:rsid w:val="00516B7D"/>
    <w:rsid w:val="0051710C"/>
    <w:rsid w:val="00517180"/>
    <w:rsid w:val="00517342"/>
    <w:rsid w:val="00517514"/>
    <w:rsid w:val="00517631"/>
    <w:rsid w:val="00517E32"/>
    <w:rsid w:val="0052013C"/>
    <w:rsid w:val="00520AAF"/>
    <w:rsid w:val="00520E31"/>
    <w:rsid w:val="005211FA"/>
    <w:rsid w:val="00521226"/>
    <w:rsid w:val="005214ED"/>
    <w:rsid w:val="005216C6"/>
    <w:rsid w:val="00521B10"/>
    <w:rsid w:val="00521E63"/>
    <w:rsid w:val="00521EDC"/>
    <w:rsid w:val="005222EB"/>
    <w:rsid w:val="00522D8B"/>
    <w:rsid w:val="0052344E"/>
    <w:rsid w:val="00523495"/>
    <w:rsid w:val="0052352C"/>
    <w:rsid w:val="00523986"/>
    <w:rsid w:val="005245A8"/>
    <w:rsid w:val="00524875"/>
    <w:rsid w:val="005248FB"/>
    <w:rsid w:val="005257F3"/>
    <w:rsid w:val="005258DC"/>
    <w:rsid w:val="00525BC9"/>
    <w:rsid w:val="00526332"/>
    <w:rsid w:val="00526435"/>
    <w:rsid w:val="0052793D"/>
    <w:rsid w:val="005304CD"/>
    <w:rsid w:val="00530565"/>
    <w:rsid w:val="00530FF1"/>
    <w:rsid w:val="00530FFF"/>
    <w:rsid w:val="00531041"/>
    <w:rsid w:val="00531627"/>
    <w:rsid w:val="0053172D"/>
    <w:rsid w:val="00531F89"/>
    <w:rsid w:val="005322D4"/>
    <w:rsid w:val="005324F4"/>
    <w:rsid w:val="00533734"/>
    <w:rsid w:val="00533BA5"/>
    <w:rsid w:val="00533E0C"/>
    <w:rsid w:val="0053402C"/>
    <w:rsid w:val="00534582"/>
    <w:rsid w:val="00534F4B"/>
    <w:rsid w:val="005351BC"/>
    <w:rsid w:val="00535677"/>
    <w:rsid w:val="00535E86"/>
    <w:rsid w:val="005364A1"/>
    <w:rsid w:val="005364BF"/>
    <w:rsid w:val="00537BC0"/>
    <w:rsid w:val="005402AE"/>
    <w:rsid w:val="005406CE"/>
    <w:rsid w:val="00540974"/>
    <w:rsid w:val="00540DC5"/>
    <w:rsid w:val="0054127A"/>
    <w:rsid w:val="00541357"/>
    <w:rsid w:val="005413A8"/>
    <w:rsid w:val="0054163B"/>
    <w:rsid w:val="0054192D"/>
    <w:rsid w:val="00542AF6"/>
    <w:rsid w:val="00542C3E"/>
    <w:rsid w:val="00542EE6"/>
    <w:rsid w:val="00542F30"/>
    <w:rsid w:val="00542F49"/>
    <w:rsid w:val="005433E2"/>
    <w:rsid w:val="0054349D"/>
    <w:rsid w:val="00543D33"/>
    <w:rsid w:val="00543F9C"/>
    <w:rsid w:val="00544985"/>
    <w:rsid w:val="00544AB1"/>
    <w:rsid w:val="00544F66"/>
    <w:rsid w:val="00544FC2"/>
    <w:rsid w:val="005450EE"/>
    <w:rsid w:val="005453F2"/>
    <w:rsid w:val="005456C0"/>
    <w:rsid w:val="00545F18"/>
    <w:rsid w:val="00546704"/>
    <w:rsid w:val="00546BCF"/>
    <w:rsid w:val="00547986"/>
    <w:rsid w:val="00547C9C"/>
    <w:rsid w:val="00547E5A"/>
    <w:rsid w:val="00550A74"/>
    <w:rsid w:val="0055182F"/>
    <w:rsid w:val="00551BEA"/>
    <w:rsid w:val="00551F76"/>
    <w:rsid w:val="00552016"/>
    <w:rsid w:val="0055208F"/>
    <w:rsid w:val="005522B7"/>
    <w:rsid w:val="005526C8"/>
    <w:rsid w:val="005529AF"/>
    <w:rsid w:val="005530A7"/>
    <w:rsid w:val="00553B2E"/>
    <w:rsid w:val="00553D36"/>
    <w:rsid w:val="00553EEA"/>
    <w:rsid w:val="005543B4"/>
    <w:rsid w:val="005544DF"/>
    <w:rsid w:val="0055551A"/>
    <w:rsid w:val="00555859"/>
    <w:rsid w:val="00555D72"/>
    <w:rsid w:val="00555EE0"/>
    <w:rsid w:val="005561DF"/>
    <w:rsid w:val="00556263"/>
    <w:rsid w:val="00556CE1"/>
    <w:rsid w:val="00556FD8"/>
    <w:rsid w:val="00557232"/>
    <w:rsid w:val="005578F5"/>
    <w:rsid w:val="00557D32"/>
    <w:rsid w:val="0056036C"/>
    <w:rsid w:val="00560795"/>
    <w:rsid w:val="00560EB4"/>
    <w:rsid w:val="00561181"/>
    <w:rsid w:val="00561305"/>
    <w:rsid w:val="00561364"/>
    <w:rsid w:val="005619B7"/>
    <w:rsid w:val="00561F25"/>
    <w:rsid w:val="00562106"/>
    <w:rsid w:val="005622A8"/>
    <w:rsid w:val="005623DC"/>
    <w:rsid w:val="00562A37"/>
    <w:rsid w:val="00562C7A"/>
    <w:rsid w:val="00563013"/>
    <w:rsid w:val="0056377D"/>
    <w:rsid w:val="005640F0"/>
    <w:rsid w:val="00564211"/>
    <w:rsid w:val="0056427E"/>
    <w:rsid w:val="00565187"/>
    <w:rsid w:val="0056546B"/>
    <w:rsid w:val="00565EED"/>
    <w:rsid w:val="00566054"/>
    <w:rsid w:val="00566191"/>
    <w:rsid w:val="00566C75"/>
    <w:rsid w:val="00566F91"/>
    <w:rsid w:val="0056725F"/>
    <w:rsid w:val="00567B10"/>
    <w:rsid w:val="00567D62"/>
    <w:rsid w:val="00567F10"/>
    <w:rsid w:val="00571670"/>
    <w:rsid w:val="00572C7A"/>
    <w:rsid w:val="005733BB"/>
    <w:rsid w:val="00573A02"/>
    <w:rsid w:val="00573B11"/>
    <w:rsid w:val="00574224"/>
    <w:rsid w:val="005746F9"/>
    <w:rsid w:val="00574DFF"/>
    <w:rsid w:val="0057547C"/>
    <w:rsid w:val="00575688"/>
    <w:rsid w:val="00575D73"/>
    <w:rsid w:val="00575DC9"/>
    <w:rsid w:val="005761F9"/>
    <w:rsid w:val="00576C77"/>
    <w:rsid w:val="005774D1"/>
    <w:rsid w:val="0057758B"/>
    <w:rsid w:val="005777F0"/>
    <w:rsid w:val="00580046"/>
    <w:rsid w:val="005800C1"/>
    <w:rsid w:val="00580318"/>
    <w:rsid w:val="005804EF"/>
    <w:rsid w:val="005811D5"/>
    <w:rsid w:val="005819A4"/>
    <w:rsid w:val="00581BF0"/>
    <w:rsid w:val="005823A4"/>
    <w:rsid w:val="00582428"/>
    <w:rsid w:val="00582508"/>
    <w:rsid w:val="005825C2"/>
    <w:rsid w:val="0058270C"/>
    <w:rsid w:val="00584E95"/>
    <w:rsid w:val="00584FBF"/>
    <w:rsid w:val="00585220"/>
    <w:rsid w:val="00585D9B"/>
    <w:rsid w:val="00585FE8"/>
    <w:rsid w:val="00586683"/>
    <w:rsid w:val="00586966"/>
    <w:rsid w:val="00586AE1"/>
    <w:rsid w:val="00586C70"/>
    <w:rsid w:val="00586C71"/>
    <w:rsid w:val="0058718F"/>
    <w:rsid w:val="0058752E"/>
    <w:rsid w:val="00590C2B"/>
    <w:rsid w:val="00590CF9"/>
    <w:rsid w:val="005911E9"/>
    <w:rsid w:val="0059199E"/>
    <w:rsid w:val="0059228F"/>
    <w:rsid w:val="005922ED"/>
    <w:rsid w:val="00592537"/>
    <w:rsid w:val="005933C4"/>
    <w:rsid w:val="00593CFF"/>
    <w:rsid w:val="00594757"/>
    <w:rsid w:val="00594CC2"/>
    <w:rsid w:val="00594F5B"/>
    <w:rsid w:val="005952C5"/>
    <w:rsid w:val="00595F8D"/>
    <w:rsid w:val="00595F9A"/>
    <w:rsid w:val="00596523"/>
    <w:rsid w:val="00596B5A"/>
    <w:rsid w:val="00596BCC"/>
    <w:rsid w:val="00596CAE"/>
    <w:rsid w:val="005972F8"/>
    <w:rsid w:val="00597DA1"/>
    <w:rsid w:val="005A12A1"/>
    <w:rsid w:val="005A17B7"/>
    <w:rsid w:val="005A17C1"/>
    <w:rsid w:val="005A1C34"/>
    <w:rsid w:val="005A1D57"/>
    <w:rsid w:val="005A1FA7"/>
    <w:rsid w:val="005A282E"/>
    <w:rsid w:val="005A2A8E"/>
    <w:rsid w:val="005A2E48"/>
    <w:rsid w:val="005A30C0"/>
    <w:rsid w:val="005A38D3"/>
    <w:rsid w:val="005A3DF1"/>
    <w:rsid w:val="005A49EA"/>
    <w:rsid w:val="005A4EB7"/>
    <w:rsid w:val="005A5A69"/>
    <w:rsid w:val="005A5C29"/>
    <w:rsid w:val="005A604D"/>
    <w:rsid w:val="005A621B"/>
    <w:rsid w:val="005A6624"/>
    <w:rsid w:val="005A76E9"/>
    <w:rsid w:val="005A7C7C"/>
    <w:rsid w:val="005A7D5B"/>
    <w:rsid w:val="005B0909"/>
    <w:rsid w:val="005B1AA3"/>
    <w:rsid w:val="005B1BB0"/>
    <w:rsid w:val="005B1CC2"/>
    <w:rsid w:val="005B1D6A"/>
    <w:rsid w:val="005B2311"/>
    <w:rsid w:val="005B2371"/>
    <w:rsid w:val="005B2647"/>
    <w:rsid w:val="005B3062"/>
    <w:rsid w:val="005B4024"/>
    <w:rsid w:val="005B4417"/>
    <w:rsid w:val="005B444F"/>
    <w:rsid w:val="005B486A"/>
    <w:rsid w:val="005B5155"/>
    <w:rsid w:val="005B5314"/>
    <w:rsid w:val="005B546F"/>
    <w:rsid w:val="005B5787"/>
    <w:rsid w:val="005B5C5A"/>
    <w:rsid w:val="005B5D92"/>
    <w:rsid w:val="005B651D"/>
    <w:rsid w:val="005B6F1C"/>
    <w:rsid w:val="005B794B"/>
    <w:rsid w:val="005B7D98"/>
    <w:rsid w:val="005C09C6"/>
    <w:rsid w:val="005C112A"/>
    <w:rsid w:val="005C18FC"/>
    <w:rsid w:val="005C1B49"/>
    <w:rsid w:val="005C229D"/>
    <w:rsid w:val="005C2C28"/>
    <w:rsid w:val="005C2CBC"/>
    <w:rsid w:val="005C2D7E"/>
    <w:rsid w:val="005C2E28"/>
    <w:rsid w:val="005C3997"/>
    <w:rsid w:val="005C3A76"/>
    <w:rsid w:val="005C3E4C"/>
    <w:rsid w:val="005C400D"/>
    <w:rsid w:val="005C4320"/>
    <w:rsid w:val="005C4674"/>
    <w:rsid w:val="005C474D"/>
    <w:rsid w:val="005C4B17"/>
    <w:rsid w:val="005C4CE1"/>
    <w:rsid w:val="005C5537"/>
    <w:rsid w:val="005C5CE5"/>
    <w:rsid w:val="005C5E0F"/>
    <w:rsid w:val="005C5EA3"/>
    <w:rsid w:val="005C60E9"/>
    <w:rsid w:val="005C623E"/>
    <w:rsid w:val="005C6306"/>
    <w:rsid w:val="005C68E7"/>
    <w:rsid w:val="005C7009"/>
    <w:rsid w:val="005C76AB"/>
    <w:rsid w:val="005C7989"/>
    <w:rsid w:val="005C7BEE"/>
    <w:rsid w:val="005C7E25"/>
    <w:rsid w:val="005D0B1B"/>
    <w:rsid w:val="005D0FF9"/>
    <w:rsid w:val="005D1329"/>
    <w:rsid w:val="005D13BC"/>
    <w:rsid w:val="005D13F5"/>
    <w:rsid w:val="005D1620"/>
    <w:rsid w:val="005D168A"/>
    <w:rsid w:val="005D1BF6"/>
    <w:rsid w:val="005D2A2D"/>
    <w:rsid w:val="005D3242"/>
    <w:rsid w:val="005D3557"/>
    <w:rsid w:val="005D3AA8"/>
    <w:rsid w:val="005D46EF"/>
    <w:rsid w:val="005D4921"/>
    <w:rsid w:val="005D5524"/>
    <w:rsid w:val="005D6301"/>
    <w:rsid w:val="005D6656"/>
    <w:rsid w:val="005D6716"/>
    <w:rsid w:val="005D6AE1"/>
    <w:rsid w:val="005D6B6C"/>
    <w:rsid w:val="005D6F41"/>
    <w:rsid w:val="005D746C"/>
    <w:rsid w:val="005E02FD"/>
    <w:rsid w:val="005E0A4A"/>
    <w:rsid w:val="005E11AD"/>
    <w:rsid w:val="005E15B4"/>
    <w:rsid w:val="005E16C3"/>
    <w:rsid w:val="005E1ABB"/>
    <w:rsid w:val="005E2A29"/>
    <w:rsid w:val="005E3304"/>
    <w:rsid w:val="005E39F2"/>
    <w:rsid w:val="005E3ECE"/>
    <w:rsid w:val="005E3EDD"/>
    <w:rsid w:val="005E4A9E"/>
    <w:rsid w:val="005E520D"/>
    <w:rsid w:val="005E549B"/>
    <w:rsid w:val="005E5AFA"/>
    <w:rsid w:val="005E6452"/>
    <w:rsid w:val="005E64BB"/>
    <w:rsid w:val="005E688F"/>
    <w:rsid w:val="005E69DA"/>
    <w:rsid w:val="005E6E26"/>
    <w:rsid w:val="005E7096"/>
    <w:rsid w:val="005E71A2"/>
    <w:rsid w:val="005E72A7"/>
    <w:rsid w:val="005E772A"/>
    <w:rsid w:val="005E7945"/>
    <w:rsid w:val="005E79A2"/>
    <w:rsid w:val="005E7EDA"/>
    <w:rsid w:val="005F000D"/>
    <w:rsid w:val="005F0250"/>
    <w:rsid w:val="005F0B19"/>
    <w:rsid w:val="005F158A"/>
    <w:rsid w:val="005F1921"/>
    <w:rsid w:val="005F1965"/>
    <w:rsid w:val="005F1B10"/>
    <w:rsid w:val="005F256F"/>
    <w:rsid w:val="005F2F14"/>
    <w:rsid w:val="005F36F3"/>
    <w:rsid w:val="005F4086"/>
    <w:rsid w:val="005F43BE"/>
    <w:rsid w:val="005F59FC"/>
    <w:rsid w:val="005F5BE6"/>
    <w:rsid w:val="005F6651"/>
    <w:rsid w:val="005F68F2"/>
    <w:rsid w:val="005F7949"/>
    <w:rsid w:val="005F799D"/>
    <w:rsid w:val="005F7AA0"/>
    <w:rsid w:val="006009E6"/>
    <w:rsid w:val="00600D14"/>
    <w:rsid w:val="0060184C"/>
    <w:rsid w:val="0060227D"/>
    <w:rsid w:val="00602496"/>
    <w:rsid w:val="00602698"/>
    <w:rsid w:val="006027B2"/>
    <w:rsid w:val="00602B0F"/>
    <w:rsid w:val="00602FA1"/>
    <w:rsid w:val="00603131"/>
    <w:rsid w:val="006032BB"/>
    <w:rsid w:val="006032F2"/>
    <w:rsid w:val="00603623"/>
    <w:rsid w:val="00603A94"/>
    <w:rsid w:val="00604282"/>
    <w:rsid w:val="006044C2"/>
    <w:rsid w:val="0060452F"/>
    <w:rsid w:val="00604E3C"/>
    <w:rsid w:val="00605747"/>
    <w:rsid w:val="00606667"/>
    <w:rsid w:val="00606962"/>
    <w:rsid w:val="00606AD0"/>
    <w:rsid w:val="00607202"/>
    <w:rsid w:val="00607AFE"/>
    <w:rsid w:val="006101F5"/>
    <w:rsid w:val="00610D89"/>
    <w:rsid w:val="00610FBA"/>
    <w:rsid w:val="00611807"/>
    <w:rsid w:val="00612613"/>
    <w:rsid w:val="00612856"/>
    <w:rsid w:val="00612D23"/>
    <w:rsid w:val="00612D36"/>
    <w:rsid w:val="00613644"/>
    <w:rsid w:val="006137D7"/>
    <w:rsid w:val="00613DDB"/>
    <w:rsid w:val="00613F69"/>
    <w:rsid w:val="00614827"/>
    <w:rsid w:val="00614B3C"/>
    <w:rsid w:val="00615F94"/>
    <w:rsid w:val="0061648E"/>
    <w:rsid w:val="00616527"/>
    <w:rsid w:val="00616DF0"/>
    <w:rsid w:val="0061748E"/>
    <w:rsid w:val="006175CB"/>
    <w:rsid w:val="00617619"/>
    <w:rsid w:val="0061768F"/>
    <w:rsid w:val="00617B8A"/>
    <w:rsid w:val="00620B1E"/>
    <w:rsid w:val="00621257"/>
    <w:rsid w:val="0062144C"/>
    <w:rsid w:val="0062184B"/>
    <w:rsid w:val="00621C37"/>
    <w:rsid w:val="00621EC2"/>
    <w:rsid w:val="006221DF"/>
    <w:rsid w:val="006228B0"/>
    <w:rsid w:val="00622900"/>
    <w:rsid w:val="00622A3F"/>
    <w:rsid w:val="00622F7D"/>
    <w:rsid w:val="006232AA"/>
    <w:rsid w:val="0062360F"/>
    <w:rsid w:val="006237EB"/>
    <w:rsid w:val="00624190"/>
    <w:rsid w:val="0062431B"/>
    <w:rsid w:val="006244BA"/>
    <w:rsid w:val="00624BA5"/>
    <w:rsid w:val="00625CB0"/>
    <w:rsid w:val="006262F8"/>
    <w:rsid w:val="006264D6"/>
    <w:rsid w:val="00626F03"/>
    <w:rsid w:val="006301AB"/>
    <w:rsid w:val="00630756"/>
    <w:rsid w:val="00630931"/>
    <w:rsid w:val="00630BE9"/>
    <w:rsid w:val="00631709"/>
    <w:rsid w:val="00631D41"/>
    <w:rsid w:val="00631EE8"/>
    <w:rsid w:val="006322C0"/>
    <w:rsid w:val="006324BA"/>
    <w:rsid w:val="00632915"/>
    <w:rsid w:val="00632A6F"/>
    <w:rsid w:val="0063352E"/>
    <w:rsid w:val="00634463"/>
    <w:rsid w:val="00634876"/>
    <w:rsid w:val="00635AE7"/>
    <w:rsid w:val="00635B6E"/>
    <w:rsid w:val="006364FA"/>
    <w:rsid w:val="00636C23"/>
    <w:rsid w:val="006371E6"/>
    <w:rsid w:val="0063774C"/>
    <w:rsid w:val="00637D4B"/>
    <w:rsid w:val="00637EC9"/>
    <w:rsid w:val="00640053"/>
    <w:rsid w:val="0064028D"/>
    <w:rsid w:val="0064198E"/>
    <w:rsid w:val="0064200B"/>
    <w:rsid w:val="006426AD"/>
    <w:rsid w:val="0064343B"/>
    <w:rsid w:val="0064347C"/>
    <w:rsid w:val="00643ABC"/>
    <w:rsid w:val="00644632"/>
    <w:rsid w:val="00644A3F"/>
    <w:rsid w:val="00645633"/>
    <w:rsid w:val="006459C3"/>
    <w:rsid w:val="00645B13"/>
    <w:rsid w:val="0064604D"/>
    <w:rsid w:val="0064614B"/>
    <w:rsid w:val="00646D3E"/>
    <w:rsid w:val="00646ECA"/>
    <w:rsid w:val="00647412"/>
    <w:rsid w:val="006474EC"/>
    <w:rsid w:val="006475C2"/>
    <w:rsid w:val="006504B2"/>
    <w:rsid w:val="0065066D"/>
    <w:rsid w:val="00651082"/>
    <w:rsid w:val="006511C2"/>
    <w:rsid w:val="00652D7B"/>
    <w:rsid w:val="0065375F"/>
    <w:rsid w:val="00653A52"/>
    <w:rsid w:val="00653F50"/>
    <w:rsid w:val="00654188"/>
    <w:rsid w:val="006544A7"/>
    <w:rsid w:val="0065459C"/>
    <w:rsid w:val="006549F0"/>
    <w:rsid w:val="00654C76"/>
    <w:rsid w:val="00654E39"/>
    <w:rsid w:val="00654E91"/>
    <w:rsid w:val="00654FEF"/>
    <w:rsid w:val="00655AA6"/>
    <w:rsid w:val="00655AC6"/>
    <w:rsid w:val="00655D2B"/>
    <w:rsid w:val="00655D49"/>
    <w:rsid w:val="00655DE0"/>
    <w:rsid w:val="00655F0B"/>
    <w:rsid w:val="006564C8"/>
    <w:rsid w:val="006565F4"/>
    <w:rsid w:val="0065667F"/>
    <w:rsid w:val="006571B9"/>
    <w:rsid w:val="0065772A"/>
    <w:rsid w:val="00657ADB"/>
    <w:rsid w:val="00657CF8"/>
    <w:rsid w:val="00660A82"/>
    <w:rsid w:val="00660D41"/>
    <w:rsid w:val="00660F71"/>
    <w:rsid w:val="00660F86"/>
    <w:rsid w:val="006616ED"/>
    <w:rsid w:val="006618D6"/>
    <w:rsid w:val="00661E2A"/>
    <w:rsid w:val="0066225F"/>
    <w:rsid w:val="006622BC"/>
    <w:rsid w:val="006626DE"/>
    <w:rsid w:val="00662F48"/>
    <w:rsid w:val="00663BDE"/>
    <w:rsid w:val="00663FB5"/>
    <w:rsid w:val="006641FB"/>
    <w:rsid w:val="0066425E"/>
    <w:rsid w:val="006656EA"/>
    <w:rsid w:val="00665DCB"/>
    <w:rsid w:val="006663F4"/>
    <w:rsid w:val="00666B37"/>
    <w:rsid w:val="00666CF4"/>
    <w:rsid w:val="00666FF2"/>
    <w:rsid w:val="00667171"/>
    <w:rsid w:val="006677A3"/>
    <w:rsid w:val="00667D46"/>
    <w:rsid w:val="00667E97"/>
    <w:rsid w:val="00670941"/>
    <w:rsid w:val="0067094D"/>
    <w:rsid w:val="00671393"/>
    <w:rsid w:val="0067141B"/>
    <w:rsid w:val="006717F5"/>
    <w:rsid w:val="00671E33"/>
    <w:rsid w:val="00671ED3"/>
    <w:rsid w:val="00672166"/>
    <w:rsid w:val="00672728"/>
    <w:rsid w:val="00672A23"/>
    <w:rsid w:val="00673543"/>
    <w:rsid w:val="00673725"/>
    <w:rsid w:val="006739AB"/>
    <w:rsid w:val="00673CCA"/>
    <w:rsid w:val="00674424"/>
    <w:rsid w:val="0067505D"/>
    <w:rsid w:val="0067526F"/>
    <w:rsid w:val="00675514"/>
    <w:rsid w:val="00675523"/>
    <w:rsid w:val="006765D8"/>
    <w:rsid w:val="0067676B"/>
    <w:rsid w:val="00676E31"/>
    <w:rsid w:val="00677016"/>
    <w:rsid w:val="006777A5"/>
    <w:rsid w:val="0067797B"/>
    <w:rsid w:val="006804BC"/>
    <w:rsid w:val="006808B1"/>
    <w:rsid w:val="00680D37"/>
    <w:rsid w:val="00681A96"/>
    <w:rsid w:val="00682B17"/>
    <w:rsid w:val="00683E2C"/>
    <w:rsid w:val="0068437B"/>
    <w:rsid w:val="0068463D"/>
    <w:rsid w:val="00684C12"/>
    <w:rsid w:val="00684C5D"/>
    <w:rsid w:val="006851E1"/>
    <w:rsid w:val="0068523F"/>
    <w:rsid w:val="006852F6"/>
    <w:rsid w:val="00685363"/>
    <w:rsid w:val="006855B7"/>
    <w:rsid w:val="0068578F"/>
    <w:rsid w:val="00685D58"/>
    <w:rsid w:val="00687239"/>
    <w:rsid w:val="00687623"/>
    <w:rsid w:val="00687669"/>
    <w:rsid w:val="00687C74"/>
    <w:rsid w:val="00690764"/>
    <w:rsid w:val="00690C9A"/>
    <w:rsid w:val="00690D98"/>
    <w:rsid w:val="00690F42"/>
    <w:rsid w:val="00690F96"/>
    <w:rsid w:val="006923A3"/>
    <w:rsid w:val="00692A6D"/>
    <w:rsid w:val="00693673"/>
    <w:rsid w:val="00693B5E"/>
    <w:rsid w:val="00693E9A"/>
    <w:rsid w:val="00694087"/>
    <w:rsid w:val="00694192"/>
    <w:rsid w:val="0069441B"/>
    <w:rsid w:val="00694BEA"/>
    <w:rsid w:val="00694D77"/>
    <w:rsid w:val="0069505A"/>
    <w:rsid w:val="0069555A"/>
    <w:rsid w:val="00695DD0"/>
    <w:rsid w:val="00695F97"/>
    <w:rsid w:val="00696493"/>
    <w:rsid w:val="00696781"/>
    <w:rsid w:val="00696833"/>
    <w:rsid w:val="006968E5"/>
    <w:rsid w:val="00697127"/>
    <w:rsid w:val="006977A5"/>
    <w:rsid w:val="006978A2"/>
    <w:rsid w:val="006A0A12"/>
    <w:rsid w:val="006A0B06"/>
    <w:rsid w:val="006A14C5"/>
    <w:rsid w:val="006A1896"/>
    <w:rsid w:val="006A19EE"/>
    <w:rsid w:val="006A1CDC"/>
    <w:rsid w:val="006A1EF7"/>
    <w:rsid w:val="006A2191"/>
    <w:rsid w:val="006A3735"/>
    <w:rsid w:val="006A381E"/>
    <w:rsid w:val="006A3838"/>
    <w:rsid w:val="006A3908"/>
    <w:rsid w:val="006A412E"/>
    <w:rsid w:val="006A4AA9"/>
    <w:rsid w:val="006A4BD7"/>
    <w:rsid w:val="006A4E04"/>
    <w:rsid w:val="006A551E"/>
    <w:rsid w:val="006A6461"/>
    <w:rsid w:val="006A72D1"/>
    <w:rsid w:val="006A7CA0"/>
    <w:rsid w:val="006A7E2D"/>
    <w:rsid w:val="006B01B9"/>
    <w:rsid w:val="006B143A"/>
    <w:rsid w:val="006B21FC"/>
    <w:rsid w:val="006B32A0"/>
    <w:rsid w:val="006B38DD"/>
    <w:rsid w:val="006B38E3"/>
    <w:rsid w:val="006B3B95"/>
    <w:rsid w:val="006B3D22"/>
    <w:rsid w:val="006B3E6B"/>
    <w:rsid w:val="006B4228"/>
    <w:rsid w:val="006B4638"/>
    <w:rsid w:val="006B465C"/>
    <w:rsid w:val="006B4759"/>
    <w:rsid w:val="006B48F6"/>
    <w:rsid w:val="006B4956"/>
    <w:rsid w:val="006B5EB3"/>
    <w:rsid w:val="006B680C"/>
    <w:rsid w:val="006B685F"/>
    <w:rsid w:val="006B6D8D"/>
    <w:rsid w:val="006B6DB5"/>
    <w:rsid w:val="006B724D"/>
    <w:rsid w:val="006B7911"/>
    <w:rsid w:val="006B7D5F"/>
    <w:rsid w:val="006B7EC7"/>
    <w:rsid w:val="006C03C3"/>
    <w:rsid w:val="006C10AB"/>
    <w:rsid w:val="006C155F"/>
    <w:rsid w:val="006C2CAD"/>
    <w:rsid w:val="006C41ED"/>
    <w:rsid w:val="006C44EE"/>
    <w:rsid w:val="006C4697"/>
    <w:rsid w:val="006C4F60"/>
    <w:rsid w:val="006C5077"/>
    <w:rsid w:val="006C523D"/>
    <w:rsid w:val="006C5D88"/>
    <w:rsid w:val="006C5DBB"/>
    <w:rsid w:val="006C65A5"/>
    <w:rsid w:val="006C6D63"/>
    <w:rsid w:val="006C70AA"/>
    <w:rsid w:val="006C772B"/>
    <w:rsid w:val="006C7A9C"/>
    <w:rsid w:val="006D0EBB"/>
    <w:rsid w:val="006D1E61"/>
    <w:rsid w:val="006D1F6C"/>
    <w:rsid w:val="006D2370"/>
    <w:rsid w:val="006D31F0"/>
    <w:rsid w:val="006D3940"/>
    <w:rsid w:val="006D3A19"/>
    <w:rsid w:val="006D3CDD"/>
    <w:rsid w:val="006D4153"/>
    <w:rsid w:val="006D4294"/>
    <w:rsid w:val="006D46A4"/>
    <w:rsid w:val="006D4DC5"/>
    <w:rsid w:val="006D5018"/>
    <w:rsid w:val="006D569D"/>
    <w:rsid w:val="006D5AE6"/>
    <w:rsid w:val="006D5E01"/>
    <w:rsid w:val="006D633B"/>
    <w:rsid w:val="006D6B33"/>
    <w:rsid w:val="006D6DD7"/>
    <w:rsid w:val="006D7358"/>
    <w:rsid w:val="006D7770"/>
    <w:rsid w:val="006E04D1"/>
    <w:rsid w:val="006E0C3B"/>
    <w:rsid w:val="006E0DF0"/>
    <w:rsid w:val="006E1209"/>
    <w:rsid w:val="006E126F"/>
    <w:rsid w:val="006E1394"/>
    <w:rsid w:val="006E17CB"/>
    <w:rsid w:val="006E18DD"/>
    <w:rsid w:val="006E1A2D"/>
    <w:rsid w:val="006E1DAD"/>
    <w:rsid w:val="006E259E"/>
    <w:rsid w:val="006E37FF"/>
    <w:rsid w:val="006E3CAC"/>
    <w:rsid w:val="006E41C5"/>
    <w:rsid w:val="006E49E9"/>
    <w:rsid w:val="006E5B20"/>
    <w:rsid w:val="006E5DB0"/>
    <w:rsid w:val="006E5F98"/>
    <w:rsid w:val="006E6136"/>
    <w:rsid w:val="006E6333"/>
    <w:rsid w:val="006E636D"/>
    <w:rsid w:val="006E72E6"/>
    <w:rsid w:val="006E735F"/>
    <w:rsid w:val="006E79F7"/>
    <w:rsid w:val="006E7B04"/>
    <w:rsid w:val="006E7D92"/>
    <w:rsid w:val="006F14B0"/>
    <w:rsid w:val="006F1803"/>
    <w:rsid w:val="006F1F26"/>
    <w:rsid w:val="006F230F"/>
    <w:rsid w:val="006F27ED"/>
    <w:rsid w:val="006F3811"/>
    <w:rsid w:val="006F38CB"/>
    <w:rsid w:val="006F41E8"/>
    <w:rsid w:val="006F461E"/>
    <w:rsid w:val="006F47FC"/>
    <w:rsid w:val="006F50A5"/>
    <w:rsid w:val="006F5587"/>
    <w:rsid w:val="006F6857"/>
    <w:rsid w:val="006F6AEA"/>
    <w:rsid w:val="006F6D74"/>
    <w:rsid w:val="006F6ED9"/>
    <w:rsid w:val="006F708E"/>
    <w:rsid w:val="006F7323"/>
    <w:rsid w:val="006F734F"/>
    <w:rsid w:val="006F73FD"/>
    <w:rsid w:val="006F7897"/>
    <w:rsid w:val="00700202"/>
    <w:rsid w:val="0070033A"/>
    <w:rsid w:val="00701220"/>
    <w:rsid w:val="00701319"/>
    <w:rsid w:val="00701490"/>
    <w:rsid w:val="007016CD"/>
    <w:rsid w:val="00701A52"/>
    <w:rsid w:val="00701E74"/>
    <w:rsid w:val="00702633"/>
    <w:rsid w:val="00703D96"/>
    <w:rsid w:val="00703F3A"/>
    <w:rsid w:val="00704514"/>
    <w:rsid w:val="007047EB"/>
    <w:rsid w:val="0070494E"/>
    <w:rsid w:val="0070496B"/>
    <w:rsid w:val="00704DDA"/>
    <w:rsid w:val="00705167"/>
    <w:rsid w:val="007051D7"/>
    <w:rsid w:val="007058B8"/>
    <w:rsid w:val="007059C7"/>
    <w:rsid w:val="00705D2A"/>
    <w:rsid w:val="00706F37"/>
    <w:rsid w:val="00707227"/>
    <w:rsid w:val="00707577"/>
    <w:rsid w:val="0070771F"/>
    <w:rsid w:val="007078A6"/>
    <w:rsid w:val="00707BBA"/>
    <w:rsid w:val="00707C90"/>
    <w:rsid w:val="007103EC"/>
    <w:rsid w:val="00710AB3"/>
    <w:rsid w:val="00710D06"/>
    <w:rsid w:val="00710E90"/>
    <w:rsid w:val="007119E0"/>
    <w:rsid w:val="00711B4A"/>
    <w:rsid w:val="00711D41"/>
    <w:rsid w:val="007121C2"/>
    <w:rsid w:val="0071258D"/>
    <w:rsid w:val="00712A5D"/>
    <w:rsid w:val="00712C02"/>
    <w:rsid w:val="00713DA2"/>
    <w:rsid w:val="00714A5A"/>
    <w:rsid w:val="00714CD4"/>
    <w:rsid w:val="007153E9"/>
    <w:rsid w:val="00715B58"/>
    <w:rsid w:val="00716D6C"/>
    <w:rsid w:val="00716DD0"/>
    <w:rsid w:val="007172D2"/>
    <w:rsid w:val="00717A9C"/>
    <w:rsid w:val="007200A3"/>
    <w:rsid w:val="00720665"/>
    <w:rsid w:val="00720695"/>
    <w:rsid w:val="0072079C"/>
    <w:rsid w:val="00720BD3"/>
    <w:rsid w:val="00720BFA"/>
    <w:rsid w:val="00720CE7"/>
    <w:rsid w:val="0072242F"/>
    <w:rsid w:val="0072261C"/>
    <w:rsid w:val="00722E5D"/>
    <w:rsid w:val="00722E88"/>
    <w:rsid w:val="007238E2"/>
    <w:rsid w:val="007238E9"/>
    <w:rsid w:val="007238F4"/>
    <w:rsid w:val="00724101"/>
    <w:rsid w:val="00724434"/>
    <w:rsid w:val="00724841"/>
    <w:rsid w:val="00724F35"/>
    <w:rsid w:val="0072520C"/>
    <w:rsid w:val="007253AB"/>
    <w:rsid w:val="00725BE1"/>
    <w:rsid w:val="00725BF2"/>
    <w:rsid w:val="00725F78"/>
    <w:rsid w:val="0072629A"/>
    <w:rsid w:val="007265E9"/>
    <w:rsid w:val="00726795"/>
    <w:rsid w:val="007267CB"/>
    <w:rsid w:val="00727225"/>
    <w:rsid w:val="00727C81"/>
    <w:rsid w:val="00727F2D"/>
    <w:rsid w:val="0073026E"/>
    <w:rsid w:val="007310E4"/>
    <w:rsid w:val="00731270"/>
    <w:rsid w:val="00731624"/>
    <w:rsid w:val="00731BC0"/>
    <w:rsid w:val="00731E32"/>
    <w:rsid w:val="007326BF"/>
    <w:rsid w:val="00732B4C"/>
    <w:rsid w:val="00732C1D"/>
    <w:rsid w:val="00732EAF"/>
    <w:rsid w:val="007333F5"/>
    <w:rsid w:val="00733566"/>
    <w:rsid w:val="00733628"/>
    <w:rsid w:val="00733711"/>
    <w:rsid w:val="00733B14"/>
    <w:rsid w:val="00733EE2"/>
    <w:rsid w:val="0073491A"/>
    <w:rsid w:val="00734FD0"/>
    <w:rsid w:val="007352C7"/>
    <w:rsid w:val="00735751"/>
    <w:rsid w:val="00735A1A"/>
    <w:rsid w:val="00735FB3"/>
    <w:rsid w:val="00736089"/>
    <w:rsid w:val="0073646C"/>
    <w:rsid w:val="0073669E"/>
    <w:rsid w:val="00737070"/>
    <w:rsid w:val="0073712A"/>
    <w:rsid w:val="0073741A"/>
    <w:rsid w:val="00737ABA"/>
    <w:rsid w:val="0074052A"/>
    <w:rsid w:val="0074093C"/>
    <w:rsid w:val="00741849"/>
    <w:rsid w:val="00742ECE"/>
    <w:rsid w:val="007430B3"/>
    <w:rsid w:val="00743154"/>
    <w:rsid w:val="007436E5"/>
    <w:rsid w:val="00743977"/>
    <w:rsid w:val="00743B7A"/>
    <w:rsid w:val="00743BF6"/>
    <w:rsid w:val="007441E7"/>
    <w:rsid w:val="0074460C"/>
    <w:rsid w:val="00746A6D"/>
    <w:rsid w:val="00746C2B"/>
    <w:rsid w:val="00746E6F"/>
    <w:rsid w:val="0074775F"/>
    <w:rsid w:val="0074784C"/>
    <w:rsid w:val="00747C21"/>
    <w:rsid w:val="00747CE8"/>
    <w:rsid w:val="00747E03"/>
    <w:rsid w:val="00747E6A"/>
    <w:rsid w:val="00750FD3"/>
    <w:rsid w:val="00751A77"/>
    <w:rsid w:val="00751B29"/>
    <w:rsid w:val="00751FBD"/>
    <w:rsid w:val="00752389"/>
    <w:rsid w:val="00752F62"/>
    <w:rsid w:val="007530D2"/>
    <w:rsid w:val="007535E4"/>
    <w:rsid w:val="00754275"/>
    <w:rsid w:val="007545F3"/>
    <w:rsid w:val="00754F5B"/>
    <w:rsid w:val="0075562B"/>
    <w:rsid w:val="0075619B"/>
    <w:rsid w:val="00756B98"/>
    <w:rsid w:val="00757519"/>
    <w:rsid w:val="007579CB"/>
    <w:rsid w:val="00757BAE"/>
    <w:rsid w:val="00757D52"/>
    <w:rsid w:val="0076083C"/>
    <w:rsid w:val="00760ED6"/>
    <w:rsid w:val="00761559"/>
    <w:rsid w:val="00761985"/>
    <w:rsid w:val="00761CA6"/>
    <w:rsid w:val="00761CE8"/>
    <w:rsid w:val="0076295D"/>
    <w:rsid w:val="00762E01"/>
    <w:rsid w:val="007636AE"/>
    <w:rsid w:val="00763895"/>
    <w:rsid w:val="00764876"/>
    <w:rsid w:val="00764E78"/>
    <w:rsid w:val="00765190"/>
    <w:rsid w:val="00765257"/>
    <w:rsid w:val="00765436"/>
    <w:rsid w:val="00765BCD"/>
    <w:rsid w:val="00765C51"/>
    <w:rsid w:val="00765F7D"/>
    <w:rsid w:val="00766051"/>
    <w:rsid w:val="00767746"/>
    <w:rsid w:val="007677A7"/>
    <w:rsid w:val="007703A1"/>
    <w:rsid w:val="0077147E"/>
    <w:rsid w:val="00771C3D"/>
    <w:rsid w:val="00771CFF"/>
    <w:rsid w:val="00772B13"/>
    <w:rsid w:val="00772D7F"/>
    <w:rsid w:val="00772F85"/>
    <w:rsid w:val="007732A9"/>
    <w:rsid w:val="00773373"/>
    <w:rsid w:val="007734C4"/>
    <w:rsid w:val="0077362C"/>
    <w:rsid w:val="007736F8"/>
    <w:rsid w:val="00773D84"/>
    <w:rsid w:val="00774078"/>
    <w:rsid w:val="007754C2"/>
    <w:rsid w:val="007756F7"/>
    <w:rsid w:val="00775F74"/>
    <w:rsid w:val="007762E8"/>
    <w:rsid w:val="0077646D"/>
    <w:rsid w:val="00776565"/>
    <w:rsid w:val="007765EF"/>
    <w:rsid w:val="00776906"/>
    <w:rsid w:val="007771F6"/>
    <w:rsid w:val="00777C80"/>
    <w:rsid w:val="00777E0C"/>
    <w:rsid w:val="00780062"/>
    <w:rsid w:val="00780256"/>
    <w:rsid w:val="00780A95"/>
    <w:rsid w:val="00780C8F"/>
    <w:rsid w:val="00780D8E"/>
    <w:rsid w:val="00781761"/>
    <w:rsid w:val="00781E20"/>
    <w:rsid w:val="00781FF1"/>
    <w:rsid w:val="00782124"/>
    <w:rsid w:val="0078299C"/>
    <w:rsid w:val="007829D4"/>
    <w:rsid w:val="00783325"/>
    <w:rsid w:val="00783354"/>
    <w:rsid w:val="00783488"/>
    <w:rsid w:val="00783772"/>
    <w:rsid w:val="00783803"/>
    <w:rsid w:val="00783CC1"/>
    <w:rsid w:val="00783F31"/>
    <w:rsid w:val="00783FFA"/>
    <w:rsid w:val="00784000"/>
    <w:rsid w:val="0078413B"/>
    <w:rsid w:val="00784633"/>
    <w:rsid w:val="007853BE"/>
    <w:rsid w:val="007858EC"/>
    <w:rsid w:val="00785927"/>
    <w:rsid w:val="00785CF6"/>
    <w:rsid w:val="00785F47"/>
    <w:rsid w:val="007862D6"/>
    <w:rsid w:val="007863E5"/>
    <w:rsid w:val="0078649C"/>
    <w:rsid w:val="00786532"/>
    <w:rsid w:val="00786590"/>
    <w:rsid w:val="0078659B"/>
    <w:rsid w:val="0078786A"/>
    <w:rsid w:val="007878E2"/>
    <w:rsid w:val="00787ABD"/>
    <w:rsid w:val="00790E19"/>
    <w:rsid w:val="00790F59"/>
    <w:rsid w:val="0079174A"/>
    <w:rsid w:val="00791AB7"/>
    <w:rsid w:val="00791EB2"/>
    <w:rsid w:val="00792339"/>
    <w:rsid w:val="00792A98"/>
    <w:rsid w:val="00793547"/>
    <w:rsid w:val="0079386E"/>
    <w:rsid w:val="00793BC4"/>
    <w:rsid w:val="007942B1"/>
    <w:rsid w:val="00794D8E"/>
    <w:rsid w:val="00794F37"/>
    <w:rsid w:val="00795514"/>
    <w:rsid w:val="00795994"/>
    <w:rsid w:val="00795CBD"/>
    <w:rsid w:val="00795E5A"/>
    <w:rsid w:val="0079648D"/>
    <w:rsid w:val="007967BB"/>
    <w:rsid w:val="0079799E"/>
    <w:rsid w:val="007979C7"/>
    <w:rsid w:val="007A02B4"/>
    <w:rsid w:val="007A085A"/>
    <w:rsid w:val="007A0EE9"/>
    <w:rsid w:val="007A0FE3"/>
    <w:rsid w:val="007A18AD"/>
    <w:rsid w:val="007A25C9"/>
    <w:rsid w:val="007A29E9"/>
    <w:rsid w:val="007A2CA1"/>
    <w:rsid w:val="007A33CE"/>
    <w:rsid w:val="007A44BA"/>
    <w:rsid w:val="007A4F8C"/>
    <w:rsid w:val="007A56BB"/>
    <w:rsid w:val="007A5738"/>
    <w:rsid w:val="007A5A13"/>
    <w:rsid w:val="007A616A"/>
    <w:rsid w:val="007A6588"/>
    <w:rsid w:val="007A66B8"/>
    <w:rsid w:val="007A6CA6"/>
    <w:rsid w:val="007A6D99"/>
    <w:rsid w:val="007A6DF2"/>
    <w:rsid w:val="007A719C"/>
    <w:rsid w:val="007A738F"/>
    <w:rsid w:val="007A7B5F"/>
    <w:rsid w:val="007A7DA0"/>
    <w:rsid w:val="007B028C"/>
    <w:rsid w:val="007B0396"/>
    <w:rsid w:val="007B04E2"/>
    <w:rsid w:val="007B0537"/>
    <w:rsid w:val="007B08C7"/>
    <w:rsid w:val="007B0C5D"/>
    <w:rsid w:val="007B1298"/>
    <w:rsid w:val="007B1602"/>
    <w:rsid w:val="007B1767"/>
    <w:rsid w:val="007B1BED"/>
    <w:rsid w:val="007B243E"/>
    <w:rsid w:val="007B2CC4"/>
    <w:rsid w:val="007B3075"/>
    <w:rsid w:val="007B333D"/>
    <w:rsid w:val="007B3FA0"/>
    <w:rsid w:val="007B42C3"/>
    <w:rsid w:val="007B46B7"/>
    <w:rsid w:val="007B4781"/>
    <w:rsid w:val="007B5EBD"/>
    <w:rsid w:val="007B6977"/>
    <w:rsid w:val="007B6C84"/>
    <w:rsid w:val="007B6D47"/>
    <w:rsid w:val="007B71BA"/>
    <w:rsid w:val="007B73E5"/>
    <w:rsid w:val="007B7CC6"/>
    <w:rsid w:val="007C089A"/>
    <w:rsid w:val="007C08FB"/>
    <w:rsid w:val="007C0C2B"/>
    <w:rsid w:val="007C0C3C"/>
    <w:rsid w:val="007C22F1"/>
    <w:rsid w:val="007C24B4"/>
    <w:rsid w:val="007C2A00"/>
    <w:rsid w:val="007C35C0"/>
    <w:rsid w:val="007C3955"/>
    <w:rsid w:val="007C4068"/>
    <w:rsid w:val="007C46F7"/>
    <w:rsid w:val="007C4AF8"/>
    <w:rsid w:val="007C4D27"/>
    <w:rsid w:val="007C53EE"/>
    <w:rsid w:val="007C56BD"/>
    <w:rsid w:val="007C5814"/>
    <w:rsid w:val="007C5B83"/>
    <w:rsid w:val="007C5F24"/>
    <w:rsid w:val="007C5FC4"/>
    <w:rsid w:val="007C6504"/>
    <w:rsid w:val="007C668E"/>
    <w:rsid w:val="007C6A29"/>
    <w:rsid w:val="007C6DA3"/>
    <w:rsid w:val="007C7143"/>
    <w:rsid w:val="007C7F77"/>
    <w:rsid w:val="007D09A0"/>
    <w:rsid w:val="007D0B84"/>
    <w:rsid w:val="007D0D2E"/>
    <w:rsid w:val="007D14C6"/>
    <w:rsid w:val="007D153D"/>
    <w:rsid w:val="007D1607"/>
    <w:rsid w:val="007D160F"/>
    <w:rsid w:val="007D1CCF"/>
    <w:rsid w:val="007D2454"/>
    <w:rsid w:val="007D2782"/>
    <w:rsid w:val="007D27A6"/>
    <w:rsid w:val="007D2EE2"/>
    <w:rsid w:val="007D356C"/>
    <w:rsid w:val="007D3716"/>
    <w:rsid w:val="007D3816"/>
    <w:rsid w:val="007D3D5B"/>
    <w:rsid w:val="007D3EBA"/>
    <w:rsid w:val="007D5350"/>
    <w:rsid w:val="007D63D9"/>
    <w:rsid w:val="007D6698"/>
    <w:rsid w:val="007D6957"/>
    <w:rsid w:val="007D6C82"/>
    <w:rsid w:val="007D74C3"/>
    <w:rsid w:val="007D75BA"/>
    <w:rsid w:val="007D7B47"/>
    <w:rsid w:val="007E03DC"/>
    <w:rsid w:val="007E0D05"/>
    <w:rsid w:val="007E15ED"/>
    <w:rsid w:val="007E1F6F"/>
    <w:rsid w:val="007E2142"/>
    <w:rsid w:val="007E2565"/>
    <w:rsid w:val="007E3030"/>
    <w:rsid w:val="007E3297"/>
    <w:rsid w:val="007E3D8F"/>
    <w:rsid w:val="007E3E86"/>
    <w:rsid w:val="007E3FC6"/>
    <w:rsid w:val="007E4A7A"/>
    <w:rsid w:val="007E4B77"/>
    <w:rsid w:val="007E4DB1"/>
    <w:rsid w:val="007E65F0"/>
    <w:rsid w:val="007E6C9C"/>
    <w:rsid w:val="007E6E89"/>
    <w:rsid w:val="007F0CF2"/>
    <w:rsid w:val="007F163B"/>
    <w:rsid w:val="007F1739"/>
    <w:rsid w:val="007F1E1C"/>
    <w:rsid w:val="007F2087"/>
    <w:rsid w:val="007F20B0"/>
    <w:rsid w:val="007F216F"/>
    <w:rsid w:val="007F2347"/>
    <w:rsid w:val="007F2EA5"/>
    <w:rsid w:val="007F3311"/>
    <w:rsid w:val="007F3722"/>
    <w:rsid w:val="007F390B"/>
    <w:rsid w:val="007F3D2B"/>
    <w:rsid w:val="007F3E26"/>
    <w:rsid w:val="007F4698"/>
    <w:rsid w:val="007F46F7"/>
    <w:rsid w:val="007F47EB"/>
    <w:rsid w:val="007F4AB1"/>
    <w:rsid w:val="007F5112"/>
    <w:rsid w:val="007F5338"/>
    <w:rsid w:val="007F5EEA"/>
    <w:rsid w:val="007F66FD"/>
    <w:rsid w:val="007F68E7"/>
    <w:rsid w:val="007F7081"/>
    <w:rsid w:val="007F7308"/>
    <w:rsid w:val="007F7A75"/>
    <w:rsid w:val="007F7E74"/>
    <w:rsid w:val="00800259"/>
    <w:rsid w:val="00800707"/>
    <w:rsid w:val="00800A3D"/>
    <w:rsid w:val="00800D86"/>
    <w:rsid w:val="008014A8"/>
    <w:rsid w:val="00801B71"/>
    <w:rsid w:val="00801EC4"/>
    <w:rsid w:val="00802371"/>
    <w:rsid w:val="0080289E"/>
    <w:rsid w:val="00802B50"/>
    <w:rsid w:val="00802CC3"/>
    <w:rsid w:val="00802F88"/>
    <w:rsid w:val="0080303B"/>
    <w:rsid w:val="00803F97"/>
    <w:rsid w:val="00804E9A"/>
    <w:rsid w:val="008059CD"/>
    <w:rsid w:val="008063B5"/>
    <w:rsid w:val="00807A41"/>
    <w:rsid w:val="00807CCE"/>
    <w:rsid w:val="008100ED"/>
    <w:rsid w:val="008106C7"/>
    <w:rsid w:val="00810726"/>
    <w:rsid w:val="00810D86"/>
    <w:rsid w:val="00810EC9"/>
    <w:rsid w:val="00811A37"/>
    <w:rsid w:val="00812980"/>
    <w:rsid w:val="00812A30"/>
    <w:rsid w:val="00814418"/>
    <w:rsid w:val="00814DC1"/>
    <w:rsid w:val="0081500A"/>
    <w:rsid w:val="008150FC"/>
    <w:rsid w:val="00815583"/>
    <w:rsid w:val="008157E7"/>
    <w:rsid w:val="008167C3"/>
    <w:rsid w:val="00816A6D"/>
    <w:rsid w:val="00816D85"/>
    <w:rsid w:val="00817A81"/>
    <w:rsid w:val="00817E7E"/>
    <w:rsid w:val="008216E6"/>
    <w:rsid w:val="0082188D"/>
    <w:rsid w:val="00821AED"/>
    <w:rsid w:val="00821BAD"/>
    <w:rsid w:val="00822286"/>
    <w:rsid w:val="00822CEF"/>
    <w:rsid w:val="00822E74"/>
    <w:rsid w:val="008235FC"/>
    <w:rsid w:val="00823EE8"/>
    <w:rsid w:val="00823F30"/>
    <w:rsid w:val="00825D97"/>
    <w:rsid w:val="00826964"/>
    <w:rsid w:val="00826E60"/>
    <w:rsid w:val="00827C54"/>
    <w:rsid w:val="008302A3"/>
    <w:rsid w:val="0083082D"/>
    <w:rsid w:val="00830FB5"/>
    <w:rsid w:val="008319E9"/>
    <w:rsid w:val="00831BCA"/>
    <w:rsid w:val="00831F20"/>
    <w:rsid w:val="00831F2D"/>
    <w:rsid w:val="00832440"/>
    <w:rsid w:val="00832605"/>
    <w:rsid w:val="0083289B"/>
    <w:rsid w:val="00832920"/>
    <w:rsid w:val="008335CA"/>
    <w:rsid w:val="0083380B"/>
    <w:rsid w:val="0083390D"/>
    <w:rsid w:val="00833E31"/>
    <w:rsid w:val="00833FA8"/>
    <w:rsid w:val="0083435C"/>
    <w:rsid w:val="00834907"/>
    <w:rsid w:val="00834F95"/>
    <w:rsid w:val="00835CB1"/>
    <w:rsid w:val="00835D37"/>
    <w:rsid w:val="00835DD7"/>
    <w:rsid w:val="00836448"/>
    <w:rsid w:val="008365A0"/>
    <w:rsid w:val="00836CC0"/>
    <w:rsid w:val="00836EC0"/>
    <w:rsid w:val="0083776B"/>
    <w:rsid w:val="00837844"/>
    <w:rsid w:val="00837FB6"/>
    <w:rsid w:val="0084019B"/>
    <w:rsid w:val="008402DE"/>
    <w:rsid w:val="00840669"/>
    <w:rsid w:val="00840D75"/>
    <w:rsid w:val="0084137E"/>
    <w:rsid w:val="008419EC"/>
    <w:rsid w:val="00841E10"/>
    <w:rsid w:val="0084279E"/>
    <w:rsid w:val="00843228"/>
    <w:rsid w:val="00843346"/>
    <w:rsid w:val="0084413E"/>
    <w:rsid w:val="00844350"/>
    <w:rsid w:val="00844682"/>
    <w:rsid w:val="00844A47"/>
    <w:rsid w:val="00846653"/>
    <w:rsid w:val="00846762"/>
    <w:rsid w:val="00846811"/>
    <w:rsid w:val="00846E9E"/>
    <w:rsid w:val="008470AD"/>
    <w:rsid w:val="00847161"/>
    <w:rsid w:val="008474CD"/>
    <w:rsid w:val="0084776D"/>
    <w:rsid w:val="00847E9D"/>
    <w:rsid w:val="00847F4A"/>
    <w:rsid w:val="00850147"/>
    <w:rsid w:val="0085041F"/>
    <w:rsid w:val="00850A46"/>
    <w:rsid w:val="00850F67"/>
    <w:rsid w:val="00851231"/>
    <w:rsid w:val="00851368"/>
    <w:rsid w:val="00851857"/>
    <w:rsid w:val="00851A17"/>
    <w:rsid w:val="00852371"/>
    <w:rsid w:val="00852BAF"/>
    <w:rsid w:val="00852DC8"/>
    <w:rsid w:val="00853471"/>
    <w:rsid w:val="008536C3"/>
    <w:rsid w:val="0085391D"/>
    <w:rsid w:val="008543E7"/>
    <w:rsid w:val="00854A02"/>
    <w:rsid w:val="008552E3"/>
    <w:rsid w:val="008563D5"/>
    <w:rsid w:val="00856F89"/>
    <w:rsid w:val="00857296"/>
    <w:rsid w:val="0085793D"/>
    <w:rsid w:val="00857EF9"/>
    <w:rsid w:val="008600CC"/>
    <w:rsid w:val="008601C2"/>
    <w:rsid w:val="00860265"/>
    <w:rsid w:val="00860726"/>
    <w:rsid w:val="00861194"/>
    <w:rsid w:val="008618C0"/>
    <w:rsid w:val="00861D83"/>
    <w:rsid w:val="008621E2"/>
    <w:rsid w:val="00862390"/>
    <w:rsid w:val="00862597"/>
    <w:rsid w:val="0086386C"/>
    <w:rsid w:val="008638F8"/>
    <w:rsid w:val="00863DCA"/>
    <w:rsid w:val="00863E23"/>
    <w:rsid w:val="00864272"/>
    <w:rsid w:val="00864B4A"/>
    <w:rsid w:val="00864C18"/>
    <w:rsid w:val="00864EA6"/>
    <w:rsid w:val="00865B25"/>
    <w:rsid w:val="00865C26"/>
    <w:rsid w:val="0086606B"/>
    <w:rsid w:val="00866208"/>
    <w:rsid w:val="00866601"/>
    <w:rsid w:val="00866A61"/>
    <w:rsid w:val="00866C15"/>
    <w:rsid w:val="00867321"/>
    <w:rsid w:val="0086768C"/>
    <w:rsid w:val="00867C15"/>
    <w:rsid w:val="00867CA0"/>
    <w:rsid w:val="00867D2D"/>
    <w:rsid w:val="00870309"/>
    <w:rsid w:val="008703C3"/>
    <w:rsid w:val="00870455"/>
    <w:rsid w:val="008705D6"/>
    <w:rsid w:val="0087108E"/>
    <w:rsid w:val="0087120F"/>
    <w:rsid w:val="00871270"/>
    <w:rsid w:val="008715FE"/>
    <w:rsid w:val="00872161"/>
    <w:rsid w:val="008727BC"/>
    <w:rsid w:val="00872A20"/>
    <w:rsid w:val="00873EF1"/>
    <w:rsid w:val="008744CF"/>
    <w:rsid w:val="008749B5"/>
    <w:rsid w:val="008749CC"/>
    <w:rsid w:val="00874BCA"/>
    <w:rsid w:val="00875577"/>
    <w:rsid w:val="00875730"/>
    <w:rsid w:val="00875992"/>
    <w:rsid w:val="008767CC"/>
    <w:rsid w:val="00876A9C"/>
    <w:rsid w:val="008814B3"/>
    <w:rsid w:val="008814D0"/>
    <w:rsid w:val="008819C9"/>
    <w:rsid w:val="00881ADC"/>
    <w:rsid w:val="00881C10"/>
    <w:rsid w:val="00881E4E"/>
    <w:rsid w:val="00882064"/>
    <w:rsid w:val="00882156"/>
    <w:rsid w:val="00882394"/>
    <w:rsid w:val="0088271F"/>
    <w:rsid w:val="00882BC0"/>
    <w:rsid w:val="00882C54"/>
    <w:rsid w:val="00883645"/>
    <w:rsid w:val="0088382E"/>
    <w:rsid w:val="00884841"/>
    <w:rsid w:val="0088549E"/>
    <w:rsid w:val="0088584F"/>
    <w:rsid w:val="008859D0"/>
    <w:rsid w:val="00885A49"/>
    <w:rsid w:val="00885BCD"/>
    <w:rsid w:val="00885E01"/>
    <w:rsid w:val="00886000"/>
    <w:rsid w:val="00887007"/>
    <w:rsid w:val="00890748"/>
    <w:rsid w:val="00890B52"/>
    <w:rsid w:val="00891229"/>
    <w:rsid w:val="00891662"/>
    <w:rsid w:val="00891803"/>
    <w:rsid w:val="00891FB3"/>
    <w:rsid w:val="008920BF"/>
    <w:rsid w:val="00892B0F"/>
    <w:rsid w:val="00892FC0"/>
    <w:rsid w:val="008931D4"/>
    <w:rsid w:val="008937FF"/>
    <w:rsid w:val="00893864"/>
    <w:rsid w:val="00893ADB"/>
    <w:rsid w:val="00893F8A"/>
    <w:rsid w:val="008940E9"/>
    <w:rsid w:val="008949E0"/>
    <w:rsid w:val="00894C84"/>
    <w:rsid w:val="00895404"/>
    <w:rsid w:val="008956AD"/>
    <w:rsid w:val="00895A73"/>
    <w:rsid w:val="0089669A"/>
    <w:rsid w:val="00897454"/>
    <w:rsid w:val="0089748E"/>
    <w:rsid w:val="00897743"/>
    <w:rsid w:val="00897D2D"/>
    <w:rsid w:val="008A010A"/>
    <w:rsid w:val="008A02ED"/>
    <w:rsid w:val="008A0B20"/>
    <w:rsid w:val="008A1571"/>
    <w:rsid w:val="008A18AD"/>
    <w:rsid w:val="008A1A38"/>
    <w:rsid w:val="008A225B"/>
    <w:rsid w:val="008A2F38"/>
    <w:rsid w:val="008A3552"/>
    <w:rsid w:val="008A424A"/>
    <w:rsid w:val="008A4688"/>
    <w:rsid w:val="008A47CA"/>
    <w:rsid w:val="008A49F0"/>
    <w:rsid w:val="008A6342"/>
    <w:rsid w:val="008A639F"/>
    <w:rsid w:val="008A64AA"/>
    <w:rsid w:val="008A651A"/>
    <w:rsid w:val="008A6B0B"/>
    <w:rsid w:val="008A6F6A"/>
    <w:rsid w:val="008A7BC9"/>
    <w:rsid w:val="008A7E1C"/>
    <w:rsid w:val="008B0709"/>
    <w:rsid w:val="008B0A55"/>
    <w:rsid w:val="008B0BAF"/>
    <w:rsid w:val="008B148E"/>
    <w:rsid w:val="008B1752"/>
    <w:rsid w:val="008B18DD"/>
    <w:rsid w:val="008B28BD"/>
    <w:rsid w:val="008B2916"/>
    <w:rsid w:val="008B2CBA"/>
    <w:rsid w:val="008B30CA"/>
    <w:rsid w:val="008B370F"/>
    <w:rsid w:val="008B39E8"/>
    <w:rsid w:val="008B3D1F"/>
    <w:rsid w:val="008B3F42"/>
    <w:rsid w:val="008B5D92"/>
    <w:rsid w:val="008B7C15"/>
    <w:rsid w:val="008B7D65"/>
    <w:rsid w:val="008B7E98"/>
    <w:rsid w:val="008C01B5"/>
    <w:rsid w:val="008C030C"/>
    <w:rsid w:val="008C0843"/>
    <w:rsid w:val="008C09F8"/>
    <w:rsid w:val="008C1453"/>
    <w:rsid w:val="008C1FE0"/>
    <w:rsid w:val="008C244E"/>
    <w:rsid w:val="008C2691"/>
    <w:rsid w:val="008C28C4"/>
    <w:rsid w:val="008C2B27"/>
    <w:rsid w:val="008C2DE3"/>
    <w:rsid w:val="008C3441"/>
    <w:rsid w:val="008C3B66"/>
    <w:rsid w:val="008C3E29"/>
    <w:rsid w:val="008C42B1"/>
    <w:rsid w:val="008C42E7"/>
    <w:rsid w:val="008C43CD"/>
    <w:rsid w:val="008C5B52"/>
    <w:rsid w:val="008C5DD7"/>
    <w:rsid w:val="008C5F08"/>
    <w:rsid w:val="008C618C"/>
    <w:rsid w:val="008C6767"/>
    <w:rsid w:val="008C69B3"/>
    <w:rsid w:val="008C6F03"/>
    <w:rsid w:val="008C723B"/>
    <w:rsid w:val="008C74C6"/>
    <w:rsid w:val="008C7C20"/>
    <w:rsid w:val="008C7C4E"/>
    <w:rsid w:val="008D0168"/>
    <w:rsid w:val="008D04D5"/>
    <w:rsid w:val="008D19B0"/>
    <w:rsid w:val="008D1CB5"/>
    <w:rsid w:val="008D2264"/>
    <w:rsid w:val="008D28C9"/>
    <w:rsid w:val="008D2A4D"/>
    <w:rsid w:val="008D2B88"/>
    <w:rsid w:val="008D320C"/>
    <w:rsid w:val="008D3442"/>
    <w:rsid w:val="008D3C8A"/>
    <w:rsid w:val="008D49B4"/>
    <w:rsid w:val="008D4ADF"/>
    <w:rsid w:val="008D5405"/>
    <w:rsid w:val="008D6008"/>
    <w:rsid w:val="008D6212"/>
    <w:rsid w:val="008D6286"/>
    <w:rsid w:val="008D6630"/>
    <w:rsid w:val="008D66E2"/>
    <w:rsid w:val="008D6959"/>
    <w:rsid w:val="008D6A6D"/>
    <w:rsid w:val="008D722A"/>
    <w:rsid w:val="008D798D"/>
    <w:rsid w:val="008D7D4D"/>
    <w:rsid w:val="008D7DD9"/>
    <w:rsid w:val="008E0141"/>
    <w:rsid w:val="008E0288"/>
    <w:rsid w:val="008E03EE"/>
    <w:rsid w:val="008E0585"/>
    <w:rsid w:val="008E058A"/>
    <w:rsid w:val="008E088E"/>
    <w:rsid w:val="008E0A5D"/>
    <w:rsid w:val="008E0E0A"/>
    <w:rsid w:val="008E0E24"/>
    <w:rsid w:val="008E0F18"/>
    <w:rsid w:val="008E15FC"/>
    <w:rsid w:val="008E1763"/>
    <w:rsid w:val="008E1A07"/>
    <w:rsid w:val="008E1EC2"/>
    <w:rsid w:val="008E2474"/>
    <w:rsid w:val="008E34B8"/>
    <w:rsid w:val="008E465F"/>
    <w:rsid w:val="008E4EED"/>
    <w:rsid w:val="008E670C"/>
    <w:rsid w:val="008E684C"/>
    <w:rsid w:val="008E6E76"/>
    <w:rsid w:val="008E72EB"/>
    <w:rsid w:val="008F01F0"/>
    <w:rsid w:val="008F025D"/>
    <w:rsid w:val="008F02E5"/>
    <w:rsid w:val="008F100B"/>
    <w:rsid w:val="008F13FD"/>
    <w:rsid w:val="008F17CB"/>
    <w:rsid w:val="008F18C1"/>
    <w:rsid w:val="008F18EC"/>
    <w:rsid w:val="008F19BD"/>
    <w:rsid w:val="008F1A64"/>
    <w:rsid w:val="008F1DA9"/>
    <w:rsid w:val="008F20DA"/>
    <w:rsid w:val="008F255C"/>
    <w:rsid w:val="008F471F"/>
    <w:rsid w:val="008F5B86"/>
    <w:rsid w:val="008F5DCA"/>
    <w:rsid w:val="008F5F8D"/>
    <w:rsid w:val="008F62EE"/>
    <w:rsid w:val="008F65BD"/>
    <w:rsid w:val="008F6619"/>
    <w:rsid w:val="008F6B12"/>
    <w:rsid w:val="008F6E5D"/>
    <w:rsid w:val="008F716A"/>
    <w:rsid w:val="008F779C"/>
    <w:rsid w:val="008F78BF"/>
    <w:rsid w:val="008F7ACA"/>
    <w:rsid w:val="008F7DE8"/>
    <w:rsid w:val="00900361"/>
    <w:rsid w:val="009007F5"/>
    <w:rsid w:val="00900EEA"/>
    <w:rsid w:val="00900F5D"/>
    <w:rsid w:val="0090119C"/>
    <w:rsid w:val="00901359"/>
    <w:rsid w:val="009013CB"/>
    <w:rsid w:val="00901BC2"/>
    <w:rsid w:val="00901DD6"/>
    <w:rsid w:val="00902512"/>
    <w:rsid w:val="00902BC8"/>
    <w:rsid w:val="00902F87"/>
    <w:rsid w:val="00903763"/>
    <w:rsid w:val="00903B6F"/>
    <w:rsid w:val="00904173"/>
    <w:rsid w:val="00905003"/>
    <w:rsid w:val="009051FD"/>
    <w:rsid w:val="009055DA"/>
    <w:rsid w:val="0090669B"/>
    <w:rsid w:val="0090671F"/>
    <w:rsid w:val="00906A14"/>
    <w:rsid w:val="009071DF"/>
    <w:rsid w:val="00907723"/>
    <w:rsid w:val="00907D2A"/>
    <w:rsid w:val="009101E5"/>
    <w:rsid w:val="0091067A"/>
    <w:rsid w:val="00910FAA"/>
    <w:rsid w:val="0091101B"/>
    <w:rsid w:val="0091124C"/>
    <w:rsid w:val="009112FC"/>
    <w:rsid w:val="0091210E"/>
    <w:rsid w:val="009121E2"/>
    <w:rsid w:val="00912781"/>
    <w:rsid w:val="00912FBC"/>
    <w:rsid w:val="00913452"/>
    <w:rsid w:val="00913882"/>
    <w:rsid w:val="00913FF2"/>
    <w:rsid w:val="00914170"/>
    <w:rsid w:val="009146CF"/>
    <w:rsid w:val="009147C1"/>
    <w:rsid w:val="00914A90"/>
    <w:rsid w:val="009154A4"/>
    <w:rsid w:val="009155CF"/>
    <w:rsid w:val="00915C42"/>
    <w:rsid w:val="00915CEE"/>
    <w:rsid w:val="0091634F"/>
    <w:rsid w:val="00916439"/>
    <w:rsid w:val="00917101"/>
    <w:rsid w:val="0091711F"/>
    <w:rsid w:val="00917816"/>
    <w:rsid w:val="009200F5"/>
    <w:rsid w:val="00920431"/>
    <w:rsid w:val="009209A6"/>
    <w:rsid w:val="0092101A"/>
    <w:rsid w:val="009211C1"/>
    <w:rsid w:val="00921B63"/>
    <w:rsid w:val="00921CE5"/>
    <w:rsid w:val="0092262A"/>
    <w:rsid w:val="00922771"/>
    <w:rsid w:val="009236C2"/>
    <w:rsid w:val="00923BA3"/>
    <w:rsid w:val="00923F84"/>
    <w:rsid w:val="009241E1"/>
    <w:rsid w:val="00924276"/>
    <w:rsid w:val="009244FE"/>
    <w:rsid w:val="009247C8"/>
    <w:rsid w:val="00924AED"/>
    <w:rsid w:val="00924F2E"/>
    <w:rsid w:val="009251F5"/>
    <w:rsid w:val="00925795"/>
    <w:rsid w:val="00925C44"/>
    <w:rsid w:val="00925C8D"/>
    <w:rsid w:val="009261E0"/>
    <w:rsid w:val="009279DD"/>
    <w:rsid w:val="00927BFD"/>
    <w:rsid w:val="00927FEA"/>
    <w:rsid w:val="00931888"/>
    <w:rsid w:val="009319F7"/>
    <w:rsid w:val="00931C2A"/>
    <w:rsid w:val="00931F5B"/>
    <w:rsid w:val="00932059"/>
    <w:rsid w:val="00933587"/>
    <w:rsid w:val="00934037"/>
    <w:rsid w:val="009343A4"/>
    <w:rsid w:val="00934594"/>
    <w:rsid w:val="00934C0F"/>
    <w:rsid w:val="009351FD"/>
    <w:rsid w:val="0093539B"/>
    <w:rsid w:val="00935967"/>
    <w:rsid w:val="00935E91"/>
    <w:rsid w:val="00936212"/>
    <w:rsid w:val="0093627D"/>
    <w:rsid w:val="0093634F"/>
    <w:rsid w:val="00936C70"/>
    <w:rsid w:val="00937369"/>
    <w:rsid w:val="00937428"/>
    <w:rsid w:val="00937654"/>
    <w:rsid w:val="00937F3A"/>
    <w:rsid w:val="00940586"/>
    <w:rsid w:val="00941129"/>
    <w:rsid w:val="0094137E"/>
    <w:rsid w:val="00941904"/>
    <w:rsid w:val="0094232D"/>
    <w:rsid w:val="009425EB"/>
    <w:rsid w:val="0094328F"/>
    <w:rsid w:val="009438FC"/>
    <w:rsid w:val="009440CF"/>
    <w:rsid w:val="00945072"/>
    <w:rsid w:val="00945926"/>
    <w:rsid w:val="00946173"/>
    <w:rsid w:val="009465CE"/>
    <w:rsid w:val="00946C2B"/>
    <w:rsid w:val="00946D8E"/>
    <w:rsid w:val="00947F1D"/>
    <w:rsid w:val="00950343"/>
    <w:rsid w:val="00950359"/>
    <w:rsid w:val="00950666"/>
    <w:rsid w:val="00950969"/>
    <w:rsid w:val="00950BAF"/>
    <w:rsid w:val="009511EE"/>
    <w:rsid w:val="00951C3E"/>
    <w:rsid w:val="0095298C"/>
    <w:rsid w:val="00952F2B"/>
    <w:rsid w:val="00954062"/>
    <w:rsid w:val="00954064"/>
    <w:rsid w:val="00954DEF"/>
    <w:rsid w:val="0095641A"/>
    <w:rsid w:val="00956634"/>
    <w:rsid w:val="0095664A"/>
    <w:rsid w:val="00956933"/>
    <w:rsid w:val="009569AD"/>
    <w:rsid w:val="00956D05"/>
    <w:rsid w:val="009604D3"/>
    <w:rsid w:val="00960A80"/>
    <w:rsid w:val="00960E41"/>
    <w:rsid w:val="009614FB"/>
    <w:rsid w:val="009614FE"/>
    <w:rsid w:val="0096191E"/>
    <w:rsid w:val="00961E98"/>
    <w:rsid w:val="0096248B"/>
    <w:rsid w:val="00962866"/>
    <w:rsid w:val="00963305"/>
    <w:rsid w:val="00964738"/>
    <w:rsid w:val="0096476F"/>
    <w:rsid w:val="00965161"/>
    <w:rsid w:val="009659EA"/>
    <w:rsid w:val="00965A28"/>
    <w:rsid w:val="009669E9"/>
    <w:rsid w:val="009677CB"/>
    <w:rsid w:val="00967880"/>
    <w:rsid w:val="009678D6"/>
    <w:rsid w:val="00970A65"/>
    <w:rsid w:val="00970E2F"/>
    <w:rsid w:val="009711C4"/>
    <w:rsid w:val="00971526"/>
    <w:rsid w:val="009717E9"/>
    <w:rsid w:val="009722DB"/>
    <w:rsid w:val="00972706"/>
    <w:rsid w:val="00972C6D"/>
    <w:rsid w:val="00972E2F"/>
    <w:rsid w:val="0097322A"/>
    <w:rsid w:val="009735C4"/>
    <w:rsid w:val="009738AE"/>
    <w:rsid w:val="00973D44"/>
    <w:rsid w:val="00973E4F"/>
    <w:rsid w:val="0097448F"/>
    <w:rsid w:val="0097458A"/>
    <w:rsid w:val="009747F9"/>
    <w:rsid w:val="00974BA9"/>
    <w:rsid w:val="00975E65"/>
    <w:rsid w:val="00975F91"/>
    <w:rsid w:val="009763C2"/>
    <w:rsid w:val="00976428"/>
    <w:rsid w:val="009766B9"/>
    <w:rsid w:val="00976B5E"/>
    <w:rsid w:val="00976DBB"/>
    <w:rsid w:val="00977092"/>
    <w:rsid w:val="00977A57"/>
    <w:rsid w:val="0098000F"/>
    <w:rsid w:val="00980D7F"/>
    <w:rsid w:val="009810B8"/>
    <w:rsid w:val="00981242"/>
    <w:rsid w:val="00982343"/>
    <w:rsid w:val="00982A6E"/>
    <w:rsid w:val="00982DDE"/>
    <w:rsid w:val="00983529"/>
    <w:rsid w:val="00983560"/>
    <w:rsid w:val="009841E1"/>
    <w:rsid w:val="009843D2"/>
    <w:rsid w:val="00984411"/>
    <w:rsid w:val="00984460"/>
    <w:rsid w:val="00984DB0"/>
    <w:rsid w:val="00984EF8"/>
    <w:rsid w:val="00985268"/>
    <w:rsid w:val="009852C2"/>
    <w:rsid w:val="009853E0"/>
    <w:rsid w:val="00985BAE"/>
    <w:rsid w:val="00985D2B"/>
    <w:rsid w:val="00985E29"/>
    <w:rsid w:val="00985FF7"/>
    <w:rsid w:val="009860A3"/>
    <w:rsid w:val="009860C4"/>
    <w:rsid w:val="0098693A"/>
    <w:rsid w:val="00986FBC"/>
    <w:rsid w:val="009871A6"/>
    <w:rsid w:val="00987E37"/>
    <w:rsid w:val="00990FE2"/>
    <w:rsid w:val="0099100C"/>
    <w:rsid w:val="00991963"/>
    <w:rsid w:val="009924FF"/>
    <w:rsid w:val="0099272B"/>
    <w:rsid w:val="00992B30"/>
    <w:rsid w:val="00992DC8"/>
    <w:rsid w:val="00993AEE"/>
    <w:rsid w:val="0099412F"/>
    <w:rsid w:val="0099583B"/>
    <w:rsid w:val="009959DE"/>
    <w:rsid w:val="009962AA"/>
    <w:rsid w:val="00996445"/>
    <w:rsid w:val="00996BC4"/>
    <w:rsid w:val="009970D6"/>
    <w:rsid w:val="0099739F"/>
    <w:rsid w:val="00997534"/>
    <w:rsid w:val="0099764E"/>
    <w:rsid w:val="00997CEA"/>
    <w:rsid w:val="009A08B8"/>
    <w:rsid w:val="009A0F31"/>
    <w:rsid w:val="009A0F4D"/>
    <w:rsid w:val="009A12CA"/>
    <w:rsid w:val="009A1A01"/>
    <w:rsid w:val="009A1B55"/>
    <w:rsid w:val="009A3011"/>
    <w:rsid w:val="009A3063"/>
    <w:rsid w:val="009A3648"/>
    <w:rsid w:val="009A3EC5"/>
    <w:rsid w:val="009A420B"/>
    <w:rsid w:val="009A5415"/>
    <w:rsid w:val="009A700D"/>
    <w:rsid w:val="009A7337"/>
    <w:rsid w:val="009A7A15"/>
    <w:rsid w:val="009A7AD8"/>
    <w:rsid w:val="009B0578"/>
    <w:rsid w:val="009B0B37"/>
    <w:rsid w:val="009B1449"/>
    <w:rsid w:val="009B1542"/>
    <w:rsid w:val="009B1CAE"/>
    <w:rsid w:val="009B1FE8"/>
    <w:rsid w:val="009B21EF"/>
    <w:rsid w:val="009B2319"/>
    <w:rsid w:val="009B23DB"/>
    <w:rsid w:val="009B260B"/>
    <w:rsid w:val="009B26A6"/>
    <w:rsid w:val="009B3461"/>
    <w:rsid w:val="009B3A20"/>
    <w:rsid w:val="009B3E9C"/>
    <w:rsid w:val="009B49AF"/>
    <w:rsid w:val="009B49EF"/>
    <w:rsid w:val="009B70E7"/>
    <w:rsid w:val="009B751A"/>
    <w:rsid w:val="009B7544"/>
    <w:rsid w:val="009B760C"/>
    <w:rsid w:val="009C0A79"/>
    <w:rsid w:val="009C0E77"/>
    <w:rsid w:val="009C10FE"/>
    <w:rsid w:val="009C17CA"/>
    <w:rsid w:val="009C286A"/>
    <w:rsid w:val="009C336E"/>
    <w:rsid w:val="009C38D0"/>
    <w:rsid w:val="009C3C36"/>
    <w:rsid w:val="009C3D3F"/>
    <w:rsid w:val="009C4555"/>
    <w:rsid w:val="009C480E"/>
    <w:rsid w:val="009C48EA"/>
    <w:rsid w:val="009C4AF0"/>
    <w:rsid w:val="009C5007"/>
    <w:rsid w:val="009C5502"/>
    <w:rsid w:val="009C5BDD"/>
    <w:rsid w:val="009C6127"/>
    <w:rsid w:val="009C6D9D"/>
    <w:rsid w:val="009C6E2E"/>
    <w:rsid w:val="009C6FA7"/>
    <w:rsid w:val="009C7457"/>
    <w:rsid w:val="009C7465"/>
    <w:rsid w:val="009C74A3"/>
    <w:rsid w:val="009C7CDF"/>
    <w:rsid w:val="009D0585"/>
    <w:rsid w:val="009D0730"/>
    <w:rsid w:val="009D10CB"/>
    <w:rsid w:val="009D12A1"/>
    <w:rsid w:val="009D1752"/>
    <w:rsid w:val="009D1769"/>
    <w:rsid w:val="009D19F7"/>
    <w:rsid w:val="009D1C40"/>
    <w:rsid w:val="009D26CD"/>
    <w:rsid w:val="009D3553"/>
    <w:rsid w:val="009D42D7"/>
    <w:rsid w:val="009D57E2"/>
    <w:rsid w:val="009D58EC"/>
    <w:rsid w:val="009D6CF8"/>
    <w:rsid w:val="009D6EA0"/>
    <w:rsid w:val="009E021B"/>
    <w:rsid w:val="009E0844"/>
    <w:rsid w:val="009E084F"/>
    <w:rsid w:val="009E0AB2"/>
    <w:rsid w:val="009E1947"/>
    <w:rsid w:val="009E1D1E"/>
    <w:rsid w:val="009E1D32"/>
    <w:rsid w:val="009E1E20"/>
    <w:rsid w:val="009E2455"/>
    <w:rsid w:val="009E2469"/>
    <w:rsid w:val="009E2D21"/>
    <w:rsid w:val="009E2E9B"/>
    <w:rsid w:val="009E35B3"/>
    <w:rsid w:val="009E428E"/>
    <w:rsid w:val="009E49E2"/>
    <w:rsid w:val="009E4AFB"/>
    <w:rsid w:val="009E55BA"/>
    <w:rsid w:val="009E706F"/>
    <w:rsid w:val="009F0450"/>
    <w:rsid w:val="009F0CEE"/>
    <w:rsid w:val="009F11FA"/>
    <w:rsid w:val="009F1924"/>
    <w:rsid w:val="009F1FC5"/>
    <w:rsid w:val="009F272C"/>
    <w:rsid w:val="009F2B4F"/>
    <w:rsid w:val="009F2E1F"/>
    <w:rsid w:val="009F3182"/>
    <w:rsid w:val="009F328F"/>
    <w:rsid w:val="009F39AD"/>
    <w:rsid w:val="009F4187"/>
    <w:rsid w:val="009F4503"/>
    <w:rsid w:val="009F533F"/>
    <w:rsid w:val="009F5443"/>
    <w:rsid w:val="009F5558"/>
    <w:rsid w:val="009F5866"/>
    <w:rsid w:val="009F58BD"/>
    <w:rsid w:val="009F5D15"/>
    <w:rsid w:val="009F5E30"/>
    <w:rsid w:val="009F60FC"/>
    <w:rsid w:val="009F68CA"/>
    <w:rsid w:val="009F6A77"/>
    <w:rsid w:val="009F6C51"/>
    <w:rsid w:val="009F6FAE"/>
    <w:rsid w:val="009F71AB"/>
    <w:rsid w:val="009F7830"/>
    <w:rsid w:val="009F7AE1"/>
    <w:rsid w:val="009F7D1E"/>
    <w:rsid w:val="00A000D2"/>
    <w:rsid w:val="00A005A4"/>
    <w:rsid w:val="00A00A0D"/>
    <w:rsid w:val="00A00D4C"/>
    <w:rsid w:val="00A01180"/>
    <w:rsid w:val="00A01485"/>
    <w:rsid w:val="00A014DC"/>
    <w:rsid w:val="00A0180A"/>
    <w:rsid w:val="00A01B42"/>
    <w:rsid w:val="00A01B73"/>
    <w:rsid w:val="00A02167"/>
    <w:rsid w:val="00A02C40"/>
    <w:rsid w:val="00A0386C"/>
    <w:rsid w:val="00A03888"/>
    <w:rsid w:val="00A039F8"/>
    <w:rsid w:val="00A03F8D"/>
    <w:rsid w:val="00A0402F"/>
    <w:rsid w:val="00A046CD"/>
    <w:rsid w:val="00A04A82"/>
    <w:rsid w:val="00A05706"/>
    <w:rsid w:val="00A05BD0"/>
    <w:rsid w:val="00A068DC"/>
    <w:rsid w:val="00A06A15"/>
    <w:rsid w:val="00A06FDD"/>
    <w:rsid w:val="00A104FB"/>
    <w:rsid w:val="00A111D0"/>
    <w:rsid w:val="00A11442"/>
    <w:rsid w:val="00A1195A"/>
    <w:rsid w:val="00A121FB"/>
    <w:rsid w:val="00A12BBD"/>
    <w:rsid w:val="00A12E02"/>
    <w:rsid w:val="00A13171"/>
    <w:rsid w:val="00A13206"/>
    <w:rsid w:val="00A13E3C"/>
    <w:rsid w:val="00A146B1"/>
    <w:rsid w:val="00A15423"/>
    <w:rsid w:val="00A15C45"/>
    <w:rsid w:val="00A15DC3"/>
    <w:rsid w:val="00A15ED1"/>
    <w:rsid w:val="00A1660A"/>
    <w:rsid w:val="00A166B3"/>
    <w:rsid w:val="00A1697B"/>
    <w:rsid w:val="00A16BD1"/>
    <w:rsid w:val="00A16C0D"/>
    <w:rsid w:val="00A173A7"/>
    <w:rsid w:val="00A17AFF"/>
    <w:rsid w:val="00A2048F"/>
    <w:rsid w:val="00A205D4"/>
    <w:rsid w:val="00A205F8"/>
    <w:rsid w:val="00A206AA"/>
    <w:rsid w:val="00A209B7"/>
    <w:rsid w:val="00A20D9B"/>
    <w:rsid w:val="00A20DF5"/>
    <w:rsid w:val="00A20FEB"/>
    <w:rsid w:val="00A217F8"/>
    <w:rsid w:val="00A21940"/>
    <w:rsid w:val="00A21C89"/>
    <w:rsid w:val="00A21F22"/>
    <w:rsid w:val="00A21F2C"/>
    <w:rsid w:val="00A22F4D"/>
    <w:rsid w:val="00A230FD"/>
    <w:rsid w:val="00A231DE"/>
    <w:rsid w:val="00A24007"/>
    <w:rsid w:val="00A2421F"/>
    <w:rsid w:val="00A246E4"/>
    <w:rsid w:val="00A248A7"/>
    <w:rsid w:val="00A24A12"/>
    <w:rsid w:val="00A24B45"/>
    <w:rsid w:val="00A24CDC"/>
    <w:rsid w:val="00A24DE0"/>
    <w:rsid w:val="00A25745"/>
    <w:rsid w:val="00A25774"/>
    <w:rsid w:val="00A25976"/>
    <w:rsid w:val="00A26214"/>
    <w:rsid w:val="00A2631C"/>
    <w:rsid w:val="00A2697F"/>
    <w:rsid w:val="00A26D6C"/>
    <w:rsid w:val="00A27487"/>
    <w:rsid w:val="00A27D53"/>
    <w:rsid w:val="00A27FEC"/>
    <w:rsid w:val="00A301BD"/>
    <w:rsid w:val="00A306A1"/>
    <w:rsid w:val="00A30D08"/>
    <w:rsid w:val="00A31EA6"/>
    <w:rsid w:val="00A323B2"/>
    <w:rsid w:val="00A32669"/>
    <w:rsid w:val="00A331B4"/>
    <w:rsid w:val="00A33A79"/>
    <w:rsid w:val="00A33E7C"/>
    <w:rsid w:val="00A33E8E"/>
    <w:rsid w:val="00A33F08"/>
    <w:rsid w:val="00A34156"/>
    <w:rsid w:val="00A34243"/>
    <w:rsid w:val="00A34762"/>
    <w:rsid w:val="00A34767"/>
    <w:rsid w:val="00A34A9D"/>
    <w:rsid w:val="00A34BDC"/>
    <w:rsid w:val="00A35845"/>
    <w:rsid w:val="00A364C1"/>
    <w:rsid w:val="00A3652B"/>
    <w:rsid w:val="00A36574"/>
    <w:rsid w:val="00A36634"/>
    <w:rsid w:val="00A36C98"/>
    <w:rsid w:val="00A37546"/>
    <w:rsid w:val="00A3776A"/>
    <w:rsid w:val="00A37F58"/>
    <w:rsid w:val="00A4016D"/>
    <w:rsid w:val="00A40BF1"/>
    <w:rsid w:val="00A412B5"/>
    <w:rsid w:val="00A413A3"/>
    <w:rsid w:val="00A41B10"/>
    <w:rsid w:val="00A41B1D"/>
    <w:rsid w:val="00A432B7"/>
    <w:rsid w:val="00A43538"/>
    <w:rsid w:val="00A43892"/>
    <w:rsid w:val="00A43BE0"/>
    <w:rsid w:val="00A43E39"/>
    <w:rsid w:val="00A446E4"/>
    <w:rsid w:val="00A44D6D"/>
    <w:rsid w:val="00A44F06"/>
    <w:rsid w:val="00A44F27"/>
    <w:rsid w:val="00A45ABB"/>
    <w:rsid w:val="00A45C1F"/>
    <w:rsid w:val="00A45C52"/>
    <w:rsid w:val="00A45E9A"/>
    <w:rsid w:val="00A45F40"/>
    <w:rsid w:val="00A468A6"/>
    <w:rsid w:val="00A46AA2"/>
    <w:rsid w:val="00A46C6D"/>
    <w:rsid w:val="00A46CA5"/>
    <w:rsid w:val="00A47060"/>
    <w:rsid w:val="00A4797D"/>
    <w:rsid w:val="00A479BC"/>
    <w:rsid w:val="00A47B6D"/>
    <w:rsid w:val="00A47EB7"/>
    <w:rsid w:val="00A5000D"/>
    <w:rsid w:val="00A5078B"/>
    <w:rsid w:val="00A50935"/>
    <w:rsid w:val="00A50DC3"/>
    <w:rsid w:val="00A50E8A"/>
    <w:rsid w:val="00A5106B"/>
    <w:rsid w:val="00A514BF"/>
    <w:rsid w:val="00A517AD"/>
    <w:rsid w:val="00A51B2E"/>
    <w:rsid w:val="00A5203A"/>
    <w:rsid w:val="00A52255"/>
    <w:rsid w:val="00A524E3"/>
    <w:rsid w:val="00A52E7F"/>
    <w:rsid w:val="00A52F69"/>
    <w:rsid w:val="00A53932"/>
    <w:rsid w:val="00A53EDB"/>
    <w:rsid w:val="00A54606"/>
    <w:rsid w:val="00A546D3"/>
    <w:rsid w:val="00A5476F"/>
    <w:rsid w:val="00A548DA"/>
    <w:rsid w:val="00A54ECB"/>
    <w:rsid w:val="00A55440"/>
    <w:rsid w:val="00A559C8"/>
    <w:rsid w:val="00A55A47"/>
    <w:rsid w:val="00A55CAD"/>
    <w:rsid w:val="00A56EDE"/>
    <w:rsid w:val="00A570F9"/>
    <w:rsid w:val="00A571FA"/>
    <w:rsid w:val="00A576EA"/>
    <w:rsid w:val="00A57AAB"/>
    <w:rsid w:val="00A57C23"/>
    <w:rsid w:val="00A57FDE"/>
    <w:rsid w:val="00A604B5"/>
    <w:rsid w:val="00A605B2"/>
    <w:rsid w:val="00A609AE"/>
    <w:rsid w:val="00A60A4E"/>
    <w:rsid w:val="00A60F0D"/>
    <w:rsid w:val="00A60F10"/>
    <w:rsid w:val="00A61002"/>
    <w:rsid w:val="00A613EB"/>
    <w:rsid w:val="00A61474"/>
    <w:rsid w:val="00A61AB2"/>
    <w:rsid w:val="00A61DC1"/>
    <w:rsid w:val="00A63DC1"/>
    <w:rsid w:val="00A6482E"/>
    <w:rsid w:val="00A64CA5"/>
    <w:rsid w:val="00A65777"/>
    <w:rsid w:val="00A659A4"/>
    <w:rsid w:val="00A65AE3"/>
    <w:rsid w:val="00A65FEE"/>
    <w:rsid w:val="00A66277"/>
    <w:rsid w:val="00A669C7"/>
    <w:rsid w:val="00A66A8D"/>
    <w:rsid w:val="00A66C50"/>
    <w:rsid w:val="00A66DCD"/>
    <w:rsid w:val="00A66E06"/>
    <w:rsid w:val="00A673A8"/>
    <w:rsid w:val="00A6788F"/>
    <w:rsid w:val="00A67F70"/>
    <w:rsid w:val="00A707B5"/>
    <w:rsid w:val="00A71B11"/>
    <w:rsid w:val="00A71BC3"/>
    <w:rsid w:val="00A72374"/>
    <w:rsid w:val="00A724F1"/>
    <w:rsid w:val="00A72546"/>
    <w:rsid w:val="00A72FC4"/>
    <w:rsid w:val="00A7302D"/>
    <w:rsid w:val="00A730D1"/>
    <w:rsid w:val="00A73652"/>
    <w:rsid w:val="00A74559"/>
    <w:rsid w:val="00A77392"/>
    <w:rsid w:val="00A81E62"/>
    <w:rsid w:val="00A82462"/>
    <w:rsid w:val="00A82472"/>
    <w:rsid w:val="00A83A62"/>
    <w:rsid w:val="00A851CF"/>
    <w:rsid w:val="00A853F1"/>
    <w:rsid w:val="00A8577B"/>
    <w:rsid w:val="00A85B93"/>
    <w:rsid w:val="00A860B7"/>
    <w:rsid w:val="00A862B5"/>
    <w:rsid w:val="00A86B4A"/>
    <w:rsid w:val="00A86D9F"/>
    <w:rsid w:val="00A86F76"/>
    <w:rsid w:val="00A87A71"/>
    <w:rsid w:val="00A87E50"/>
    <w:rsid w:val="00A87E58"/>
    <w:rsid w:val="00A90BC0"/>
    <w:rsid w:val="00A9184F"/>
    <w:rsid w:val="00A91B84"/>
    <w:rsid w:val="00A921F3"/>
    <w:rsid w:val="00A92394"/>
    <w:rsid w:val="00A92502"/>
    <w:rsid w:val="00A932B7"/>
    <w:rsid w:val="00A933F5"/>
    <w:rsid w:val="00A93A52"/>
    <w:rsid w:val="00A946B2"/>
    <w:rsid w:val="00A9557C"/>
    <w:rsid w:val="00A95A45"/>
    <w:rsid w:val="00A95A8B"/>
    <w:rsid w:val="00A961B6"/>
    <w:rsid w:val="00A963BE"/>
    <w:rsid w:val="00A96461"/>
    <w:rsid w:val="00A97290"/>
    <w:rsid w:val="00A97323"/>
    <w:rsid w:val="00A973AB"/>
    <w:rsid w:val="00A97BE2"/>
    <w:rsid w:val="00AA06C7"/>
    <w:rsid w:val="00AA0EAB"/>
    <w:rsid w:val="00AA13F3"/>
    <w:rsid w:val="00AA2E57"/>
    <w:rsid w:val="00AA31D9"/>
    <w:rsid w:val="00AA3774"/>
    <w:rsid w:val="00AA3E5F"/>
    <w:rsid w:val="00AA45CF"/>
    <w:rsid w:val="00AA47BA"/>
    <w:rsid w:val="00AA4E2B"/>
    <w:rsid w:val="00AA51AB"/>
    <w:rsid w:val="00AA5748"/>
    <w:rsid w:val="00AA5CB1"/>
    <w:rsid w:val="00AA6482"/>
    <w:rsid w:val="00AA6B31"/>
    <w:rsid w:val="00AA72E3"/>
    <w:rsid w:val="00AA7650"/>
    <w:rsid w:val="00AA7656"/>
    <w:rsid w:val="00AA7792"/>
    <w:rsid w:val="00AA7A87"/>
    <w:rsid w:val="00AB0154"/>
    <w:rsid w:val="00AB0416"/>
    <w:rsid w:val="00AB0552"/>
    <w:rsid w:val="00AB0776"/>
    <w:rsid w:val="00AB0CBD"/>
    <w:rsid w:val="00AB190B"/>
    <w:rsid w:val="00AB22BB"/>
    <w:rsid w:val="00AB28FA"/>
    <w:rsid w:val="00AB328E"/>
    <w:rsid w:val="00AB3408"/>
    <w:rsid w:val="00AB3662"/>
    <w:rsid w:val="00AB3E8F"/>
    <w:rsid w:val="00AB4156"/>
    <w:rsid w:val="00AB46FF"/>
    <w:rsid w:val="00AB4F6C"/>
    <w:rsid w:val="00AB52CA"/>
    <w:rsid w:val="00AB533A"/>
    <w:rsid w:val="00AB5B8C"/>
    <w:rsid w:val="00AB5E79"/>
    <w:rsid w:val="00AB6527"/>
    <w:rsid w:val="00AB68D6"/>
    <w:rsid w:val="00AB76A4"/>
    <w:rsid w:val="00AB7791"/>
    <w:rsid w:val="00AB77BC"/>
    <w:rsid w:val="00AC00F4"/>
    <w:rsid w:val="00AC046B"/>
    <w:rsid w:val="00AC04E9"/>
    <w:rsid w:val="00AC0ED0"/>
    <w:rsid w:val="00AC1A41"/>
    <w:rsid w:val="00AC1F4D"/>
    <w:rsid w:val="00AC2952"/>
    <w:rsid w:val="00AC2AFF"/>
    <w:rsid w:val="00AC2B86"/>
    <w:rsid w:val="00AC3013"/>
    <w:rsid w:val="00AC3CBA"/>
    <w:rsid w:val="00AC41B8"/>
    <w:rsid w:val="00AC44CD"/>
    <w:rsid w:val="00AC4B13"/>
    <w:rsid w:val="00AC4D53"/>
    <w:rsid w:val="00AC55BA"/>
    <w:rsid w:val="00AC5C60"/>
    <w:rsid w:val="00AC66EB"/>
    <w:rsid w:val="00AC69D8"/>
    <w:rsid w:val="00AC7116"/>
    <w:rsid w:val="00AC7155"/>
    <w:rsid w:val="00AC722B"/>
    <w:rsid w:val="00AC740C"/>
    <w:rsid w:val="00AC773A"/>
    <w:rsid w:val="00AC7881"/>
    <w:rsid w:val="00AC78F3"/>
    <w:rsid w:val="00AC7C9E"/>
    <w:rsid w:val="00AD0175"/>
    <w:rsid w:val="00AD018B"/>
    <w:rsid w:val="00AD0813"/>
    <w:rsid w:val="00AD112D"/>
    <w:rsid w:val="00AD1AF8"/>
    <w:rsid w:val="00AD1B83"/>
    <w:rsid w:val="00AD24BD"/>
    <w:rsid w:val="00AD260E"/>
    <w:rsid w:val="00AD28FE"/>
    <w:rsid w:val="00AD2AC8"/>
    <w:rsid w:val="00AD2F27"/>
    <w:rsid w:val="00AD30C7"/>
    <w:rsid w:val="00AD390F"/>
    <w:rsid w:val="00AD3AF0"/>
    <w:rsid w:val="00AD40A0"/>
    <w:rsid w:val="00AD46C5"/>
    <w:rsid w:val="00AD5617"/>
    <w:rsid w:val="00AD5EAB"/>
    <w:rsid w:val="00AD615D"/>
    <w:rsid w:val="00AD66FE"/>
    <w:rsid w:val="00AD6756"/>
    <w:rsid w:val="00AD6925"/>
    <w:rsid w:val="00AD6A11"/>
    <w:rsid w:val="00AD6C40"/>
    <w:rsid w:val="00AD6C57"/>
    <w:rsid w:val="00AD6D62"/>
    <w:rsid w:val="00AD6E49"/>
    <w:rsid w:val="00AD7117"/>
    <w:rsid w:val="00AD7991"/>
    <w:rsid w:val="00AE08D9"/>
    <w:rsid w:val="00AE09A7"/>
    <w:rsid w:val="00AE0CA7"/>
    <w:rsid w:val="00AE0FBE"/>
    <w:rsid w:val="00AE1368"/>
    <w:rsid w:val="00AE1D3D"/>
    <w:rsid w:val="00AE1FCC"/>
    <w:rsid w:val="00AE202C"/>
    <w:rsid w:val="00AE2403"/>
    <w:rsid w:val="00AE26D3"/>
    <w:rsid w:val="00AE2C5E"/>
    <w:rsid w:val="00AE35B9"/>
    <w:rsid w:val="00AE4288"/>
    <w:rsid w:val="00AE4306"/>
    <w:rsid w:val="00AE4470"/>
    <w:rsid w:val="00AE4F19"/>
    <w:rsid w:val="00AE527F"/>
    <w:rsid w:val="00AE52AC"/>
    <w:rsid w:val="00AE5F47"/>
    <w:rsid w:val="00AE670C"/>
    <w:rsid w:val="00AE6D03"/>
    <w:rsid w:val="00AE6D04"/>
    <w:rsid w:val="00AE71FF"/>
    <w:rsid w:val="00AE73F6"/>
    <w:rsid w:val="00AE78ED"/>
    <w:rsid w:val="00AF026F"/>
    <w:rsid w:val="00AF0711"/>
    <w:rsid w:val="00AF081D"/>
    <w:rsid w:val="00AF0BB0"/>
    <w:rsid w:val="00AF0BF8"/>
    <w:rsid w:val="00AF10A8"/>
    <w:rsid w:val="00AF1433"/>
    <w:rsid w:val="00AF1795"/>
    <w:rsid w:val="00AF17C2"/>
    <w:rsid w:val="00AF1BEA"/>
    <w:rsid w:val="00AF2784"/>
    <w:rsid w:val="00AF2800"/>
    <w:rsid w:val="00AF352F"/>
    <w:rsid w:val="00AF3D87"/>
    <w:rsid w:val="00AF3DA2"/>
    <w:rsid w:val="00AF459D"/>
    <w:rsid w:val="00AF493D"/>
    <w:rsid w:val="00AF4A55"/>
    <w:rsid w:val="00AF53C0"/>
    <w:rsid w:val="00AF54BA"/>
    <w:rsid w:val="00AF58B2"/>
    <w:rsid w:val="00AF590A"/>
    <w:rsid w:val="00AF5C59"/>
    <w:rsid w:val="00AF5E1D"/>
    <w:rsid w:val="00AF60A5"/>
    <w:rsid w:val="00AF6438"/>
    <w:rsid w:val="00AF647F"/>
    <w:rsid w:val="00AF678D"/>
    <w:rsid w:val="00AF7273"/>
    <w:rsid w:val="00AF7B4C"/>
    <w:rsid w:val="00B00092"/>
    <w:rsid w:val="00B002D6"/>
    <w:rsid w:val="00B00CD3"/>
    <w:rsid w:val="00B00EFA"/>
    <w:rsid w:val="00B01E31"/>
    <w:rsid w:val="00B020BE"/>
    <w:rsid w:val="00B027D6"/>
    <w:rsid w:val="00B028E9"/>
    <w:rsid w:val="00B0296A"/>
    <w:rsid w:val="00B0381F"/>
    <w:rsid w:val="00B03E17"/>
    <w:rsid w:val="00B03EEA"/>
    <w:rsid w:val="00B043E2"/>
    <w:rsid w:val="00B05A69"/>
    <w:rsid w:val="00B060D8"/>
    <w:rsid w:val="00B061AD"/>
    <w:rsid w:val="00B066C4"/>
    <w:rsid w:val="00B06AC7"/>
    <w:rsid w:val="00B06B4F"/>
    <w:rsid w:val="00B06F8B"/>
    <w:rsid w:val="00B07A31"/>
    <w:rsid w:val="00B10222"/>
    <w:rsid w:val="00B10393"/>
    <w:rsid w:val="00B11860"/>
    <w:rsid w:val="00B11B6F"/>
    <w:rsid w:val="00B11B76"/>
    <w:rsid w:val="00B120BF"/>
    <w:rsid w:val="00B12ADD"/>
    <w:rsid w:val="00B12AE8"/>
    <w:rsid w:val="00B12C9E"/>
    <w:rsid w:val="00B130F3"/>
    <w:rsid w:val="00B13565"/>
    <w:rsid w:val="00B1397C"/>
    <w:rsid w:val="00B140EB"/>
    <w:rsid w:val="00B15EC2"/>
    <w:rsid w:val="00B16478"/>
    <w:rsid w:val="00B1672C"/>
    <w:rsid w:val="00B16745"/>
    <w:rsid w:val="00B172B4"/>
    <w:rsid w:val="00B17907"/>
    <w:rsid w:val="00B17925"/>
    <w:rsid w:val="00B200E3"/>
    <w:rsid w:val="00B20321"/>
    <w:rsid w:val="00B207BF"/>
    <w:rsid w:val="00B207D7"/>
    <w:rsid w:val="00B20AD7"/>
    <w:rsid w:val="00B219BF"/>
    <w:rsid w:val="00B2231D"/>
    <w:rsid w:val="00B22925"/>
    <w:rsid w:val="00B22BA5"/>
    <w:rsid w:val="00B2388F"/>
    <w:rsid w:val="00B23B18"/>
    <w:rsid w:val="00B24122"/>
    <w:rsid w:val="00B24A8A"/>
    <w:rsid w:val="00B24D74"/>
    <w:rsid w:val="00B24FA2"/>
    <w:rsid w:val="00B2513E"/>
    <w:rsid w:val="00B264B0"/>
    <w:rsid w:val="00B26566"/>
    <w:rsid w:val="00B26DCE"/>
    <w:rsid w:val="00B2724E"/>
    <w:rsid w:val="00B2790D"/>
    <w:rsid w:val="00B27E5C"/>
    <w:rsid w:val="00B301CB"/>
    <w:rsid w:val="00B30679"/>
    <w:rsid w:val="00B30D27"/>
    <w:rsid w:val="00B30ED0"/>
    <w:rsid w:val="00B3172E"/>
    <w:rsid w:val="00B322C5"/>
    <w:rsid w:val="00B326AA"/>
    <w:rsid w:val="00B329BE"/>
    <w:rsid w:val="00B32DF2"/>
    <w:rsid w:val="00B32F74"/>
    <w:rsid w:val="00B3327F"/>
    <w:rsid w:val="00B33BE1"/>
    <w:rsid w:val="00B34016"/>
    <w:rsid w:val="00B3460D"/>
    <w:rsid w:val="00B34986"/>
    <w:rsid w:val="00B34B84"/>
    <w:rsid w:val="00B34EEF"/>
    <w:rsid w:val="00B35008"/>
    <w:rsid w:val="00B351ED"/>
    <w:rsid w:val="00B35675"/>
    <w:rsid w:val="00B36040"/>
    <w:rsid w:val="00B360F7"/>
    <w:rsid w:val="00B36639"/>
    <w:rsid w:val="00B367F5"/>
    <w:rsid w:val="00B36C58"/>
    <w:rsid w:val="00B3720C"/>
    <w:rsid w:val="00B3750C"/>
    <w:rsid w:val="00B3769E"/>
    <w:rsid w:val="00B37C6D"/>
    <w:rsid w:val="00B4075A"/>
    <w:rsid w:val="00B40C0F"/>
    <w:rsid w:val="00B413ED"/>
    <w:rsid w:val="00B41D06"/>
    <w:rsid w:val="00B41E6D"/>
    <w:rsid w:val="00B42115"/>
    <w:rsid w:val="00B425F1"/>
    <w:rsid w:val="00B42A3E"/>
    <w:rsid w:val="00B42CA4"/>
    <w:rsid w:val="00B42DC7"/>
    <w:rsid w:val="00B431E7"/>
    <w:rsid w:val="00B432F1"/>
    <w:rsid w:val="00B43599"/>
    <w:rsid w:val="00B44844"/>
    <w:rsid w:val="00B44A9C"/>
    <w:rsid w:val="00B44E67"/>
    <w:rsid w:val="00B44F51"/>
    <w:rsid w:val="00B4502C"/>
    <w:rsid w:val="00B45044"/>
    <w:rsid w:val="00B45113"/>
    <w:rsid w:val="00B451F8"/>
    <w:rsid w:val="00B4521C"/>
    <w:rsid w:val="00B45697"/>
    <w:rsid w:val="00B45AD4"/>
    <w:rsid w:val="00B4684F"/>
    <w:rsid w:val="00B4726F"/>
    <w:rsid w:val="00B47F78"/>
    <w:rsid w:val="00B501D9"/>
    <w:rsid w:val="00B5023C"/>
    <w:rsid w:val="00B5088B"/>
    <w:rsid w:val="00B51687"/>
    <w:rsid w:val="00B516B9"/>
    <w:rsid w:val="00B51775"/>
    <w:rsid w:val="00B51AB7"/>
    <w:rsid w:val="00B5299F"/>
    <w:rsid w:val="00B529FF"/>
    <w:rsid w:val="00B52DC1"/>
    <w:rsid w:val="00B52F95"/>
    <w:rsid w:val="00B530C5"/>
    <w:rsid w:val="00B53601"/>
    <w:rsid w:val="00B53C62"/>
    <w:rsid w:val="00B53E15"/>
    <w:rsid w:val="00B547D5"/>
    <w:rsid w:val="00B54B11"/>
    <w:rsid w:val="00B54CC4"/>
    <w:rsid w:val="00B54ED6"/>
    <w:rsid w:val="00B54F7B"/>
    <w:rsid w:val="00B559CE"/>
    <w:rsid w:val="00B5642A"/>
    <w:rsid w:val="00B567F7"/>
    <w:rsid w:val="00B56C79"/>
    <w:rsid w:val="00B57914"/>
    <w:rsid w:val="00B57A76"/>
    <w:rsid w:val="00B57AA0"/>
    <w:rsid w:val="00B57C83"/>
    <w:rsid w:val="00B57EA8"/>
    <w:rsid w:val="00B606F7"/>
    <w:rsid w:val="00B60B79"/>
    <w:rsid w:val="00B60D39"/>
    <w:rsid w:val="00B60FDB"/>
    <w:rsid w:val="00B614FE"/>
    <w:rsid w:val="00B6164A"/>
    <w:rsid w:val="00B6194D"/>
    <w:rsid w:val="00B61C37"/>
    <w:rsid w:val="00B61DB0"/>
    <w:rsid w:val="00B62CE9"/>
    <w:rsid w:val="00B62DD4"/>
    <w:rsid w:val="00B62E41"/>
    <w:rsid w:val="00B63168"/>
    <w:rsid w:val="00B63F17"/>
    <w:rsid w:val="00B65A6A"/>
    <w:rsid w:val="00B66055"/>
    <w:rsid w:val="00B661E5"/>
    <w:rsid w:val="00B668A7"/>
    <w:rsid w:val="00B66E46"/>
    <w:rsid w:val="00B67212"/>
    <w:rsid w:val="00B67D1A"/>
    <w:rsid w:val="00B67ECC"/>
    <w:rsid w:val="00B70254"/>
    <w:rsid w:val="00B703BE"/>
    <w:rsid w:val="00B70AF8"/>
    <w:rsid w:val="00B70BE5"/>
    <w:rsid w:val="00B70D63"/>
    <w:rsid w:val="00B7112C"/>
    <w:rsid w:val="00B712DA"/>
    <w:rsid w:val="00B71DE2"/>
    <w:rsid w:val="00B71EAE"/>
    <w:rsid w:val="00B727BC"/>
    <w:rsid w:val="00B728DC"/>
    <w:rsid w:val="00B7295A"/>
    <w:rsid w:val="00B72A7F"/>
    <w:rsid w:val="00B72B1A"/>
    <w:rsid w:val="00B733D8"/>
    <w:rsid w:val="00B737F8"/>
    <w:rsid w:val="00B73C50"/>
    <w:rsid w:val="00B73D8E"/>
    <w:rsid w:val="00B73DC2"/>
    <w:rsid w:val="00B73EA5"/>
    <w:rsid w:val="00B74163"/>
    <w:rsid w:val="00B74260"/>
    <w:rsid w:val="00B7463D"/>
    <w:rsid w:val="00B74673"/>
    <w:rsid w:val="00B748D3"/>
    <w:rsid w:val="00B750A4"/>
    <w:rsid w:val="00B751F9"/>
    <w:rsid w:val="00B75312"/>
    <w:rsid w:val="00B7568D"/>
    <w:rsid w:val="00B7572E"/>
    <w:rsid w:val="00B761BC"/>
    <w:rsid w:val="00B7640E"/>
    <w:rsid w:val="00B76457"/>
    <w:rsid w:val="00B76555"/>
    <w:rsid w:val="00B7699D"/>
    <w:rsid w:val="00B7740D"/>
    <w:rsid w:val="00B7784B"/>
    <w:rsid w:val="00B80425"/>
    <w:rsid w:val="00B818EE"/>
    <w:rsid w:val="00B81EEC"/>
    <w:rsid w:val="00B8280C"/>
    <w:rsid w:val="00B82D3B"/>
    <w:rsid w:val="00B834EC"/>
    <w:rsid w:val="00B83DC2"/>
    <w:rsid w:val="00B84F70"/>
    <w:rsid w:val="00B858DD"/>
    <w:rsid w:val="00B85E74"/>
    <w:rsid w:val="00B8620D"/>
    <w:rsid w:val="00B8691D"/>
    <w:rsid w:val="00B86B54"/>
    <w:rsid w:val="00B86E21"/>
    <w:rsid w:val="00B875E4"/>
    <w:rsid w:val="00B87B46"/>
    <w:rsid w:val="00B9012A"/>
    <w:rsid w:val="00B90B3C"/>
    <w:rsid w:val="00B90FD2"/>
    <w:rsid w:val="00B91B01"/>
    <w:rsid w:val="00B91C6D"/>
    <w:rsid w:val="00B91D6E"/>
    <w:rsid w:val="00B92467"/>
    <w:rsid w:val="00B9297F"/>
    <w:rsid w:val="00B92CA5"/>
    <w:rsid w:val="00B930D7"/>
    <w:rsid w:val="00B93752"/>
    <w:rsid w:val="00B93AAC"/>
    <w:rsid w:val="00B93E27"/>
    <w:rsid w:val="00B93F01"/>
    <w:rsid w:val="00B94659"/>
    <w:rsid w:val="00B95469"/>
    <w:rsid w:val="00B9560A"/>
    <w:rsid w:val="00B95CDF"/>
    <w:rsid w:val="00B9657A"/>
    <w:rsid w:val="00B96D05"/>
    <w:rsid w:val="00B9710B"/>
    <w:rsid w:val="00BA026F"/>
    <w:rsid w:val="00BA0968"/>
    <w:rsid w:val="00BA0BFB"/>
    <w:rsid w:val="00BA1079"/>
    <w:rsid w:val="00BA1346"/>
    <w:rsid w:val="00BA18EA"/>
    <w:rsid w:val="00BA1A93"/>
    <w:rsid w:val="00BA1D94"/>
    <w:rsid w:val="00BA25C1"/>
    <w:rsid w:val="00BA2603"/>
    <w:rsid w:val="00BA3012"/>
    <w:rsid w:val="00BA3A24"/>
    <w:rsid w:val="00BA4894"/>
    <w:rsid w:val="00BA4974"/>
    <w:rsid w:val="00BA4D35"/>
    <w:rsid w:val="00BA55D4"/>
    <w:rsid w:val="00BA5B1A"/>
    <w:rsid w:val="00BA60C0"/>
    <w:rsid w:val="00BA60FF"/>
    <w:rsid w:val="00BA67C0"/>
    <w:rsid w:val="00BA6A3E"/>
    <w:rsid w:val="00BA76D4"/>
    <w:rsid w:val="00BA77E4"/>
    <w:rsid w:val="00BA7F37"/>
    <w:rsid w:val="00BB0D3D"/>
    <w:rsid w:val="00BB1488"/>
    <w:rsid w:val="00BB188D"/>
    <w:rsid w:val="00BB216C"/>
    <w:rsid w:val="00BB318F"/>
    <w:rsid w:val="00BB327B"/>
    <w:rsid w:val="00BB3EE3"/>
    <w:rsid w:val="00BB3FF8"/>
    <w:rsid w:val="00BB43E9"/>
    <w:rsid w:val="00BB4D73"/>
    <w:rsid w:val="00BB50DA"/>
    <w:rsid w:val="00BB5B36"/>
    <w:rsid w:val="00BB5F14"/>
    <w:rsid w:val="00BB6066"/>
    <w:rsid w:val="00BB66CC"/>
    <w:rsid w:val="00BB70FC"/>
    <w:rsid w:val="00BB7D27"/>
    <w:rsid w:val="00BC090D"/>
    <w:rsid w:val="00BC0965"/>
    <w:rsid w:val="00BC1344"/>
    <w:rsid w:val="00BC13C3"/>
    <w:rsid w:val="00BC13E5"/>
    <w:rsid w:val="00BC174A"/>
    <w:rsid w:val="00BC1C33"/>
    <w:rsid w:val="00BC279A"/>
    <w:rsid w:val="00BC2C5F"/>
    <w:rsid w:val="00BC3090"/>
    <w:rsid w:val="00BC3D5C"/>
    <w:rsid w:val="00BC4047"/>
    <w:rsid w:val="00BC5003"/>
    <w:rsid w:val="00BC5522"/>
    <w:rsid w:val="00BC575A"/>
    <w:rsid w:val="00BC675C"/>
    <w:rsid w:val="00BD0A21"/>
    <w:rsid w:val="00BD1181"/>
    <w:rsid w:val="00BD11ED"/>
    <w:rsid w:val="00BD165D"/>
    <w:rsid w:val="00BD1E50"/>
    <w:rsid w:val="00BD287E"/>
    <w:rsid w:val="00BD2983"/>
    <w:rsid w:val="00BD2D07"/>
    <w:rsid w:val="00BD383A"/>
    <w:rsid w:val="00BD4076"/>
    <w:rsid w:val="00BD5227"/>
    <w:rsid w:val="00BD7592"/>
    <w:rsid w:val="00BE0000"/>
    <w:rsid w:val="00BE029C"/>
    <w:rsid w:val="00BE070A"/>
    <w:rsid w:val="00BE0F76"/>
    <w:rsid w:val="00BE147A"/>
    <w:rsid w:val="00BE17F1"/>
    <w:rsid w:val="00BE285A"/>
    <w:rsid w:val="00BE38FB"/>
    <w:rsid w:val="00BE3B88"/>
    <w:rsid w:val="00BE4167"/>
    <w:rsid w:val="00BE4344"/>
    <w:rsid w:val="00BE48ED"/>
    <w:rsid w:val="00BE4B0E"/>
    <w:rsid w:val="00BE5F52"/>
    <w:rsid w:val="00BE66BC"/>
    <w:rsid w:val="00BE685B"/>
    <w:rsid w:val="00BE6A0D"/>
    <w:rsid w:val="00BE76D4"/>
    <w:rsid w:val="00BF0671"/>
    <w:rsid w:val="00BF08E8"/>
    <w:rsid w:val="00BF0BF9"/>
    <w:rsid w:val="00BF0E72"/>
    <w:rsid w:val="00BF10FB"/>
    <w:rsid w:val="00BF13E0"/>
    <w:rsid w:val="00BF18FF"/>
    <w:rsid w:val="00BF1EC4"/>
    <w:rsid w:val="00BF20AF"/>
    <w:rsid w:val="00BF2175"/>
    <w:rsid w:val="00BF3B04"/>
    <w:rsid w:val="00BF3E97"/>
    <w:rsid w:val="00BF4272"/>
    <w:rsid w:val="00BF476F"/>
    <w:rsid w:val="00BF48ED"/>
    <w:rsid w:val="00BF4A83"/>
    <w:rsid w:val="00BF50C7"/>
    <w:rsid w:val="00BF5256"/>
    <w:rsid w:val="00BF5397"/>
    <w:rsid w:val="00BF5528"/>
    <w:rsid w:val="00BF5A45"/>
    <w:rsid w:val="00BF5A85"/>
    <w:rsid w:val="00BF675A"/>
    <w:rsid w:val="00BF6E0F"/>
    <w:rsid w:val="00BF6E91"/>
    <w:rsid w:val="00BF7424"/>
    <w:rsid w:val="00BF7B80"/>
    <w:rsid w:val="00C009B5"/>
    <w:rsid w:val="00C00FDB"/>
    <w:rsid w:val="00C01502"/>
    <w:rsid w:val="00C02C37"/>
    <w:rsid w:val="00C02F81"/>
    <w:rsid w:val="00C0349A"/>
    <w:rsid w:val="00C03F6B"/>
    <w:rsid w:val="00C0430A"/>
    <w:rsid w:val="00C0461A"/>
    <w:rsid w:val="00C04675"/>
    <w:rsid w:val="00C04E7E"/>
    <w:rsid w:val="00C056BB"/>
    <w:rsid w:val="00C05B0D"/>
    <w:rsid w:val="00C05B3B"/>
    <w:rsid w:val="00C05EFE"/>
    <w:rsid w:val="00C06E9D"/>
    <w:rsid w:val="00C06FFF"/>
    <w:rsid w:val="00C10103"/>
    <w:rsid w:val="00C10756"/>
    <w:rsid w:val="00C107FE"/>
    <w:rsid w:val="00C10CCB"/>
    <w:rsid w:val="00C10D74"/>
    <w:rsid w:val="00C1145A"/>
    <w:rsid w:val="00C117C0"/>
    <w:rsid w:val="00C1183B"/>
    <w:rsid w:val="00C12240"/>
    <w:rsid w:val="00C12608"/>
    <w:rsid w:val="00C13973"/>
    <w:rsid w:val="00C13F6C"/>
    <w:rsid w:val="00C14427"/>
    <w:rsid w:val="00C145AE"/>
    <w:rsid w:val="00C1546E"/>
    <w:rsid w:val="00C15B4D"/>
    <w:rsid w:val="00C16256"/>
    <w:rsid w:val="00C167C4"/>
    <w:rsid w:val="00C1683C"/>
    <w:rsid w:val="00C170D1"/>
    <w:rsid w:val="00C17932"/>
    <w:rsid w:val="00C1799E"/>
    <w:rsid w:val="00C20783"/>
    <w:rsid w:val="00C20CAB"/>
    <w:rsid w:val="00C2119C"/>
    <w:rsid w:val="00C223EC"/>
    <w:rsid w:val="00C22846"/>
    <w:rsid w:val="00C22864"/>
    <w:rsid w:val="00C230A9"/>
    <w:rsid w:val="00C2314B"/>
    <w:rsid w:val="00C23254"/>
    <w:rsid w:val="00C23359"/>
    <w:rsid w:val="00C238AD"/>
    <w:rsid w:val="00C248CC"/>
    <w:rsid w:val="00C24DD0"/>
    <w:rsid w:val="00C24E0B"/>
    <w:rsid w:val="00C25033"/>
    <w:rsid w:val="00C254EF"/>
    <w:rsid w:val="00C25614"/>
    <w:rsid w:val="00C2661B"/>
    <w:rsid w:val="00C2715E"/>
    <w:rsid w:val="00C27420"/>
    <w:rsid w:val="00C27638"/>
    <w:rsid w:val="00C27D0B"/>
    <w:rsid w:val="00C307E3"/>
    <w:rsid w:val="00C308CB"/>
    <w:rsid w:val="00C30BAE"/>
    <w:rsid w:val="00C30BD6"/>
    <w:rsid w:val="00C30E89"/>
    <w:rsid w:val="00C31181"/>
    <w:rsid w:val="00C3152B"/>
    <w:rsid w:val="00C317CB"/>
    <w:rsid w:val="00C319BF"/>
    <w:rsid w:val="00C31BC3"/>
    <w:rsid w:val="00C31BE0"/>
    <w:rsid w:val="00C322AC"/>
    <w:rsid w:val="00C329B0"/>
    <w:rsid w:val="00C3308B"/>
    <w:rsid w:val="00C33D9A"/>
    <w:rsid w:val="00C343F0"/>
    <w:rsid w:val="00C35330"/>
    <w:rsid w:val="00C358D6"/>
    <w:rsid w:val="00C35E6E"/>
    <w:rsid w:val="00C364B7"/>
    <w:rsid w:val="00C3653B"/>
    <w:rsid w:val="00C3691A"/>
    <w:rsid w:val="00C36A1A"/>
    <w:rsid w:val="00C36E5F"/>
    <w:rsid w:val="00C3700E"/>
    <w:rsid w:val="00C3793D"/>
    <w:rsid w:val="00C37BBA"/>
    <w:rsid w:val="00C403DD"/>
    <w:rsid w:val="00C405CE"/>
    <w:rsid w:val="00C418FF"/>
    <w:rsid w:val="00C42403"/>
    <w:rsid w:val="00C42465"/>
    <w:rsid w:val="00C42A14"/>
    <w:rsid w:val="00C43605"/>
    <w:rsid w:val="00C43AA0"/>
    <w:rsid w:val="00C447EE"/>
    <w:rsid w:val="00C44A75"/>
    <w:rsid w:val="00C45679"/>
    <w:rsid w:val="00C456E7"/>
    <w:rsid w:val="00C45723"/>
    <w:rsid w:val="00C458AF"/>
    <w:rsid w:val="00C45A0C"/>
    <w:rsid w:val="00C460F3"/>
    <w:rsid w:val="00C463A8"/>
    <w:rsid w:val="00C46D0A"/>
    <w:rsid w:val="00C46FBC"/>
    <w:rsid w:val="00C47025"/>
    <w:rsid w:val="00C47200"/>
    <w:rsid w:val="00C51499"/>
    <w:rsid w:val="00C514FE"/>
    <w:rsid w:val="00C51B06"/>
    <w:rsid w:val="00C51DD0"/>
    <w:rsid w:val="00C5204F"/>
    <w:rsid w:val="00C52B57"/>
    <w:rsid w:val="00C52EAE"/>
    <w:rsid w:val="00C52EBC"/>
    <w:rsid w:val="00C53185"/>
    <w:rsid w:val="00C53D63"/>
    <w:rsid w:val="00C53EE2"/>
    <w:rsid w:val="00C546B7"/>
    <w:rsid w:val="00C5471B"/>
    <w:rsid w:val="00C55284"/>
    <w:rsid w:val="00C5535E"/>
    <w:rsid w:val="00C55B19"/>
    <w:rsid w:val="00C55CB9"/>
    <w:rsid w:val="00C56799"/>
    <w:rsid w:val="00C569B8"/>
    <w:rsid w:val="00C56BE8"/>
    <w:rsid w:val="00C56C21"/>
    <w:rsid w:val="00C56EEC"/>
    <w:rsid w:val="00C56FF9"/>
    <w:rsid w:val="00C57215"/>
    <w:rsid w:val="00C578DB"/>
    <w:rsid w:val="00C57CDB"/>
    <w:rsid w:val="00C57F0D"/>
    <w:rsid w:val="00C600FA"/>
    <w:rsid w:val="00C6021C"/>
    <w:rsid w:val="00C6041B"/>
    <w:rsid w:val="00C613C8"/>
    <w:rsid w:val="00C616DB"/>
    <w:rsid w:val="00C62427"/>
    <w:rsid w:val="00C62B2A"/>
    <w:rsid w:val="00C635FB"/>
    <w:rsid w:val="00C639F7"/>
    <w:rsid w:val="00C643F8"/>
    <w:rsid w:val="00C65550"/>
    <w:rsid w:val="00C65BB4"/>
    <w:rsid w:val="00C668D7"/>
    <w:rsid w:val="00C66CD1"/>
    <w:rsid w:val="00C66F90"/>
    <w:rsid w:val="00C67515"/>
    <w:rsid w:val="00C67992"/>
    <w:rsid w:val="00C67B97"/>
    <w:rsid w:val="00C67BAE"/>
    <w:rsid w:val="00C707CD"/>
    <w:rsid w:val="00C70DD3"/>
    <w:rsid w:val="00C71C55"/>
    <w:rsid w:val="00C72281"/>
    <w:rsid w:val="00C7264A"/>
    <w:rsid w:val="00C72BA9"/>
    <w:rsid w:val="00C7424C"/>
    <w:rsid w:val="00C74883"/>
    <w:rsid w:val="00C754B3"/>
    <w:rsid w:val="00C77243"/>
    <w:rsid w:val="00C77A85"/>
    <w:rsid w:val="00C800FF"/>
    <w:rsid w:val="00C80567"/>
    <w:rsid w:val="00C80709"/>
    <w:rsid w:val="00C808C8"/>
    <w:rsid w:val="00C81322"/>
    <w:rsid w:val="00C81736"/>
    <w:rsid w:val="00C8189D"/>
    <w:rsid w:val="00C818E6"/>
    <w:rsid w:val="00C81CFC"/>
    <w:rsid w:val="00C81F6D"/>
    <w:rsid w:val="00C82129"/>
    <w:rsid w:val="00C823EB"/>
    <w:rsid w:val="00C8248C"/>
    <w:rsid w:val="00C827C2"/>
    <w:rsid w:val="00C82B6C"/>
    <w:rsid w:val="00C82D4E"/>
    <w:rsid w:val="00C83280"/>
    <w:rsid w:val="00C8354D"/>
    <w:rsid w:val="00C844A9"/>
    <w:rsid w:val="00C8473C"/>
    <w:rsid w:val="00C85041"/>
    <w:rsid w:val="00C85676"/>
    <w:rsid w:val="00C8582C"/>
    <w:rsid w:val="00C860EF"/>
    <w:rsid w:val="00C86DE0"/>
    <w:rsid w:val="00C87073"/>
    <w:rsid w:val="00C870FC"/>
    <w:rsid w:val="00C87425"/>
    <w:rsid w:val="00C87557"/>
    <w:rsid w:val="00C87DA5"/>
    <w:rsid w:val="00C87E16"/>
    <w:rsid w:val="00C90536"/>
    <w:rsid w:val="00C9121A"/>
    <w:rsid w:val="00C91466"/>
    <w:rsid w:val="00C922EA"/>
    <w:rsid w:val="00C9266C"/>
    <w:rsid w:val="00C92C9F"/>
    <w:rsid w:val="00C92F60"/>
    <w:rsid w:val="00C92FF4"/>
    <w:rsid w:val="00C93791"/>
    <w:rsid w:val="00C93D85"/>
    <w:rsid w:val="00C93F6F"/>
    <w:rsid w:val="00C950E7"/>
    <w:rsid w:val="00C951CE"/>
    <w:rsid w:val="00C9537E"/>
    <w:rsid w:val="00C95ABD"/>
    <w:rsid w:val="00C96189"/>
    <w:rsid w:val="00C961D9"/>
    <w:rsid w:val="00C961E3"/>
    <w:rsid w:val="00C9651C"/>
    <w:rsid w:val="00C967D6"/>
    <w:rsid w:val="00C96879"/>
    <w:rsid w:val="00C97426"/>
    <w:rsid w:val="00C97C66"/>
    <w:rsid w:val="00CA028F"/>
    <w:rsid w:val="00CA0A98"/>
    <w:rsid w:val="00CA0AAA"/>
    <w:rsid w:val="00CA0DDF"/>
    <w:rsid w:val="00CA0F59"/>
    <w:rsid w:val="00CA1FEE"/>
    <w:rsid w:val="00CA222B"/>
    <w:rsid w:val="00CA22B4"/>
    <w:rsid w:val="00CA280D"/>
    <w:rsid w:val="00CA2FEE"/>
    <w:rsid w:val="00CA2FFB"/>
    <w:rsid w:val="00CA30BF"/>
    <w:rsid w:val="00CA39D5"/>
    <w:rsid w:val="00CA3AC7"/>
    <w:rsid w:val="00CA446B"/>
    <w:rsid w:val="00CA5096"/>
    <w:rsid w:val="00CA5354"/>
    <w:rsid w:val="00CA53D8"/>
    <w:rsid w:val="00CA59DA"/>
    <w:rsid w:val="00CA619D"/>
    <w:rsid w:val="00CA61DD"/>
    <w:rsid w:val="00CA68AD"/>
    <w:rsid w:val="00CA6A79"/>
    <w:rsid w:val="00CA70D0"/>
    <w:rsid w:val="00CA75B7"/>
    <w:rsid w:val="00CA7749"/>
    <w:rsid w:val="00CA776D"/>
    <w:rsid w:val="00CA7E74"/>
    <w:rsid w:val="00CB03C8"/>
    <w:rsid w:val="00CB07CC"/>
    <w:rsid w:val="00CB084E"/>
    <w:rsid w:val="00CB107D"/>
    <w:rsid w:val="00CB13DC"/>
    <w:rsid w:val="00CB1B44"/>
    <w:rsid w:val="00CB1B5B"/>
    <w:rsid w:val="00CB1FCE"/>
    <w:rsid w:val="00CB2138"/>
    <w:rsid w:val="00CB2154"/>
    <w:rsid w:val="00CB2948"/>
    <w:rsid w:val="00CB2D20"/>
    <w:rsid w:val="00CB32B6"/>
    <w:rsid w:val="00CB3311"/>
    <w:rsid w:val="00CB3A65"/>
    <w:rsid w:val="00CB3A78"/>
    <w:rsid w:val="00CB3A8A"/>
    <w:rsid w:val="00CB45E3"/>
    <w:rsid w:val="00CB4706"/>
    <w:rsid w:val="00CB4BE5"/>
    <w:rsid w:val="00CB4C5F"/>
    <w:rsid w:val="00CB5A25"/>
    <w:rsid w:val="00CB64A4"/>
    <w:rsid w:val="00CB6CA5"/>
    <w:rsid w:val="00CB73A5"/>
    <w:rsid w:val="00CB7728"/>
    <w:rsid w:val="00CC030E"/>
    <w:rsid w:val="00CC048B"/>
    <w:rsid w:val="00CC0E63"/>
    <w:rsid w:val="00CC148C"/>
    <w:rsid w:val="00CC1E6D"/>
    <w:rsid w:val="00CC2AD0"/>
    <w:rsid w:val="00CC354B"/>
    <w:rsid w:val="00CC3D76"/>
    <w:rsid w:val="00CC3E73"/>
    <w:rsid w:val="00CC42B4"/>
    <w:rsid w:val="00CC434C"/>
    <w:rsid w:val="00CC566B"/>
    <w:rsid w:val="00CC5A13"/>
    <w:rsid w:val="00CC5ACD"/>
    <w:rsid w:val="00CC67B0"/>
    <w:rsid w:val="00CC6FC5"/>
    <w:rsid w:val="00CC74D8"/>
    <w:rsid w:val="00CC788D"/>
    <w:rsid w:val="00CC791C"/>
    <w:rsid w:val="00CD02C4"/>
    <w:rsid w:val="00CD0693"/>
    <w:rsid w:val="00CD0857"/>
    <w:rsid w:val="00CD0FC9"/>
    <w:rsid w:val="00CD2332"/>
    <w:rsid w:val="00CD26C5"/>
    <w:rsid w:val="00CD2F32"/>
    <w:rsid w:val="00CD3CF4"/>
    <w:rsid w:val="00CD44AD"/>
    <w:rsid w:val="00CD4548"/>
    <w:rsid w:val="00CD4594"/>
    <w:rsid w:val="00CD4DA6"/>
    <w:rsid w:val="00CD5054"/>
    <w:rsid w:val="00CD5A19"/>
    <w:rsid w:val="00CD6888"/>
    <w:rsid w:val="00CD691A"/>
    <w:rsid w:val="00CD6C46"/>
    <w:rsid w:val="00CD6D30"/>
    <w:rsid w:val="00CD6E2F"/>
    <w:rsid w:val="00CD7587"/>
    <w:rsid w:val="00CD7A3F"/>
    <w:rsid w:val="00CD7FA8"/>
    <w:rsid w:val="00CE07FC"/>
    <w:rsid w:val="00CE0D02"/>
    <w:rsid w:val="00CE0F07"/>
    <w:rsid w:val="00CE1252"/>
    <w:rsid w:val="00CE1402"/>
    <w:rsid w:val="00CE1AE2"/>
    <w:rsid w:val="00CE1B04"/>
    <w:rsid w:val="00CE25F6"/>
    <w:rsid w:val="00CE273C"/>
    <w:rsid w:val="00CE29EC"/>
    <w:rsid w:val="00CE2EE2"/>
    <w:rsid w:val="00CE3052"/>
    <w:rsid w:val="00CE3304"/>
    <w:rsid w:val="00CE344E"/>
    <w:rsid w:val="00CE3DF1"/>
    <w:rsid w:val="00CE3E64"/>
    <w:rsid w:val="00CE4D04"/>
    <w:rsid w:val="00CE53E5"/>
    <w:rsid w:val="00CE5ACD"/>
    <w:rsid w:val="00CE5F3B"/>
    <w:rsid w:val="00CE6208"/>
    <w:rsid w:val="00CE7056"/>
    <w:rsid w:val="00CE7072"/>
    <w:rsid w:val="00CE7089"/>
    <w:rsid w:val="00CE7224"/>
    <w:rsid w:val="00CE75EC"/>
    <w:rsid w:val="00CE7A73"/>
    <w:rsid w:val="00CE7EDA"/>
    <w:rsid w:val="00CF0053"/>
    <w:rsid w:val="00CF0DC7"/>
    <w:rsid w:val="00CF0E29"/>
    <w:rsid w:val="00CF1339"/>
    <w:rsid w:val="00CF13FB"/>
    <w:rsid w:val="00CF17CE"/>
    <w:rsid w:val="00CF1A26"/>
    <w:rsid w:val="00CF2161"/>
    <w:rsid w:val="00CF21D4"/>
    <w:rsid w:val="00CF2442"/>
    <w:rsid w:val="00CF275A"/>
    <w:rsid w:val="00CF2AB5"/>
    <w:rsid w:val="00CF2CE2"/>
    <w:rsid w:val="00CF2DE6"/>
    <w:rsid w:val="00CF2F46"/>
    <w:rsid w:val="00CF3A52"/>
    <w:rsid w:val="00CF3AF5"/>
    <w:rsid w:val="00CF3FDA"/>
    <w:rsid w:val="00CF46BC"/>
    <w:rsid w:val="00CF4777"/>
    <w:rsid w:val="00CF4D7C"/>
    <w:rsid w:val="00CF5B5A"/>
    <w:rsid w:val="00CF68AE"/>
    <w:rsid w:val="00CF6BBA"/>
    <w:rsid w:val="00CF703D"/>
    <w:rsid w:val="00CF7DA8"/>
    <w:rsid w:val="00D0004D"/>
    <w:rsid w:val="00D00148"/>
    <w:rsid w:val="00D003B9"/>
    <w:rsid w:val="00D00F0A"/>
    <w:rsid w:val="00D01120"/>
    <w:rsid w:val="00D01135"/>
    <w:rsid w:val="00D011A8"/>
    <w:rsid w:val="00D0145D"/>
    <w:rsid w:val="00D02246"/>
    <w:rsid w:val="00D0263D"/>
    <w:rsid w:val="00D02E1C"/>
    <w:rsid w:val="00D030C8"/>
    <w:rsid w:val="00D03123"/>
    <w:rsid w:val="00D031D0"/>
    <w:rsid w:val="00D034A7"/>
    <w:rsid w:val="00D03929"/>
    <w:rsid w:val="00D0399A"/>
    <w:rsid w:val="00D03FE7"/>
    <w:rsid w:val="00D04000"/>
    <w:rsid w:val="00D0441A"/>
    <w:rsid w:val="00D04DFC"/>
    <w:rsid w:val="00D0513D"/>
    <w:rsid w:val="00D05D24"/>
    <w:rsid w:val="00D067A4"/>
    <w:rsid w:val="00D077C1"/>
    <w:rsid w:val="00D07942"/>
    <w:rsid w:val="00D07A90"/>
    <w:rsid w:val="00D07C90"/>
    <w:rsid w:val="00D10015"/>
    <w:rsid w:val="00D105D9"/>
    <w:rsid w:val="00D128BA"/>
    <w:rsid w:val="00D13021"/>
    <w:rsid w:val="00D13493"/>
    <w:rsid w:val="00D134B8"/>
    <w:rsid w:val="00D1354C"/>
    <w:rsid w:val="00D13862"/>
    <w:rsid w:val="00D14230"/>
    <w:rsid w:val="00D1468E"/>
    <w:rsid w:val="00D15171"/>
    <w:rsid w:val="00D15AC3"/>
    <w:rsid w:val="00D15DD7"/>
    <w:rsid w:val="00D16116"/>
    <w:rsid w:val="00D167D3"/>
    <w:rsid w:val="00D16B27"/>
    <w:rsid w:val="00D16DCD"/>
    <w:rsid w:val="00D16F37"/>
    <w:rsid w:val="00D176EE"/>
    <w:rsid w:val="00D17710"/>
    <w:rsid w:val="00D20285"/>
    <w:rsid w:val="00D20BC7"/>
    <w:rsid w:val="00D20EA3"/>
    <w:rsid w:val="00D20EAE"/>
    <w:rsid w:val="00D22242"/>
    <w:rsid w:val="00D2224F"/>
    <w:rsid w:val="00D2230D"/>
    <w:rsid w:val="00D22716"/>
    <w:rsid w:val="00D232E7"/>
    <w:rsid w:val="00D236FC"/>
    <w:rsid w:val="00D23C1F"/>
    <w:rsid w:val="00D2423B"/>
    <w:rsid w:val="00D246FA"/>
    <w:rsid w:val="00D24CEA"/>
    <w:rsid w:val="00D25468"/>
    <w:rsid w:val="00D255D8"/>
    <w:rsid w:val="00D25659"/>
    <w:rsid w:val="00D25750"/>
    <w:rsid w:val="00D26318"/>
    <w:rsid w:val="00D2728B"/>
    <w:rsid w:val="00D273D5"/>
    <w:rsid w:val="00D273EB"/>
    <w:rsid w:val="00D27E68"/>
    <w:rsid w:val="00D30594"/>
    <w:rsid w:val="00D30824"/>
    <w:rsid w:val="00D30834"/>
    <w:rsid w:val="00D30D92"/>
    <w:rsid w:val="00D310FA"/>
    <w:rsid w:val="00D315FA"/>
    <w:rsid w:val="00D3170C"/>
    <w:rsid w:val="00D319F0"/>
    <w:rsid w:val="00D31EED"/>
    <w:rsid w:val="00D32D0F"/>
    <w:rsid w:val="00D3315D"/>
    <w:rsid w:val="00D336C6"/>
    <w:rsid w:val="00D33843"/>
    <w:rsid w:val="00D33D0B"/>
    <w:rsid w:val="00D33E87"/>
    <w:rsid w:val="00D34742"/>
    <w:rsid w:val="00D35E76"/>
    <w:rsid w:val="00D36797"/>
    <w:rsid w:val="00D37419"/>
    <w:rsid w:val="00D376F6"/>
    <w:rsid w:val="00D377F9"/>
    <w:rsid w:val="00D37BC0"/>
    <w:rsid w:val="00D37FC2"/>
    <w:rsid w:val="00D40022"/>
    <w:rsid w:val="00D40102"/>
    <w:rsid w:val="00D40614"/>
    <w:rsid w:val="00D40DDA"/>
    <w:rsid w:val="00D40F34"/>
    <w:rsid w:val="00D40FE2"/>
    <w:rsid w:val="00D411B9"/>
    <w:rsid w:val="00D413E2"/>
    <w:rsid w:val="00D41928"/>
    <w:rsid w:val="00D421D8"/>
    <w:rsid w:val="00D4258A"/>
    <w:rsid w:val="00D428FD"/>
    <w:rsid w:val="00D42F44"/>
    <w:rsid w:val="00D43059"/>
    <w:rsid w:val="00D43512"/>
    <w:rsid w:val="00D43777"/>
    <w:rsid w:val="00D45867"/>
    <w:rsid w:val="00D45DC2"/>
    <w:rsid w:val="00D4622D"/>
    <w:rsid w:val="00D46641"/>
    <w:rsid w:val="00D47523"/>
    <w:rsid w:val="00D475E1"/>
    <w:rsid w:val="00D47D1C"/>
    <w:rsid w:val="00D50372"/>
    <w:rsid w:val="00D5059D"/>
    <w:rsid w:val="00D506A2"/>
    <w:rsid w:val="00D50CEE"/>
    <w:rsid w:val="00D51082"/>
    <w:rsid w:val="00D5188A"/>
    <w:rsid w:val="00D51FBB"/>
    <w:rsid w:val="00D52624"/>
    <w:rsid w:val="00D52F42"/>
    <w:rsid w:val="00D53D07"/>
    <w:rsid w:val="00D53F23"/>
    <w:rsid w:val="00D540F2"/>
    <w:rsid w:val="00D5423A"/>
    <w:rsid w:val="00D546FA"/>
    <w:rsid w:val="00D54B2E"/>
    <w:rsid w:val="00D54D8C"/>
    <w:rsid w:val="00D54DA8"/>
    <w:rsid w:val="00D55FCE"/>
    <w:rsid w:val="00D560B9"/>
    <w:rsid w:val="00D5642C"/>
    <w:rsid w:val="00D56453"/>
    <w:rsid w:val="00D56E4D"/>
    <w:rsid w:val="00D57177"/>
    <w:rsid w:val="00D572A0"/>
    <w:rsid w:val="00D572FE"/>
    <w:rsid w:val="00D574F4"/>
    <w:rsid w:val="00D575E0"/>
    <w:rsid w:val="00D57707"/>
    <w:rsid w:val="00D579BE"/>
    <w:rsid w:val="00D57BB0"/>
    <w:rsid w:val="00D57E31"/>
    <w:rsid w:val="00D6043F"/>
    <w:rsid w:val="00D6056D"/>
    <w:rsid w:val="00D61037"/>
    <w:rsid w:val="00D61544"/>
    <w:rsid w:val="00D6211A"/>
    <w:rsid w:val="00D621A0"/>
    <w:rsid w:val="00D62B29"/>
    <w:rsid w:val="00D64067"/>
    <w:rsid w:val="00D643B2"/>
    <w:rsid w:val="00D647F3"/>
    <w:rsid w:val="00D6498D"/>
    <w:rsid w:val="00D650EF"/>
    <w:rsid w:val="00D6536D"/>
    <w:rsid w:val="00D65A30"/>
    <w:rsid w:val="00D65FA7"/>
    <w:rsid w:val="00D661F0"/>
    <w:rsid w:val="00D66827"/>
    <w:rsid w:val="00D66E8A"/>
    <w:rsid w:val="00D6717C"/>
    <w:rsid w:val="00D6736B"/>
    <w:rsid w:val="00D67A64"/>
    <w:rsid w:val="00D67BBF"/>
    <w:rsid w:val="00D70159"/>
    <w:rsid w:val="00D70501"/>
    <w:rsid w:val="00D70AFE"/>
    <w:rsid w:val="00D70BA6"/>
    <w:rsid w:val="00D7126A"/>
    <w:rsid w:val="00D7126B"/>
    <w:rsid w:val="00D71287"/>
    <w:rsid w:val="00D717CC"/>
    <w:rsid w:val="00D7193B"/>
    <w:rsid w:val="00D71F6B"/>
    <w:rsid w:val="00D726A4"/>
    <w:rsid w:val="00D72BD7"/>
    <w:rsid w:val="00D73286"/>
    <w:rsid w:val="00D735E7"/>
    <w:rsid w:val="00D74A10"/>
    <w:rsid w:val="00D753D4"/>
    <w:rsid w:val="00D773FE"/>
    <w:rsid w:val="00D779DF"/>
    <w:rsid w:val="00D77D88"/>
    <w:rsid w:val="00D77ED4"/>
    <w:rsid w:val="00D77FC0"/>
    <w:rsid w:val="00D8004F"/>
    <w:rsid w:val="00D8047D"/>
    <w:rsid w:val="00D805F4"/>
    <w:rsid w:val="00D8094E"/>
    <w:rsid w:val="00D80974"/>
    <w:rsid w:val="00D80991"/>
    <w:rsid w:val="00D8157F"/>
    <w:rsid w:val="00D81B1A"/>
    <w:rsid w:val="00D821C2"/>
    <w:rsid w:val="00D824C3"/>
    <w:rsid w:val="00D829EC"/>
    <w:rsid w:val="00D82A14"/>
    <w:rsid w:val="00D83599"/>
    <w:rsid w:val="00D83A62"/>
    <w:rsid w:val="00D840C8"/>
    <w:rsid w:val="00D85893"/>
    <w:rsid w:val="00D859E6"/>
    <w:rsid w:val="00D85A25"/>
    <w:rsid w:val="00D85C7E"/>
    <w:rsid w:val="00D86608"/>
    <w:rsid w:val="00D86DA9"/>
    <w:rsid w:val="00D872D2"/>
    <w:rsid w:val="00D905B0"/>
    <w:rsid w:val="00D905DC"/>
    <w:rsid w:val="00D909C5"/>
    <w:rsid w:val="00D91399"/>
    <w:rsid w:val="00D91725"/>
    <w:rsid w:val="00D91953"/>
    <w:rsid w:val="00D921A6"/>
    <w:rsid w:val="00D924ED"/>
    <w:rsid w:val="00D92641"/>
    <w:rsid w:val="00D92D27"/>
    <w:rsid w:val="00D93103"/>
    <w:rsid w:val="00D935D6"/>
    <w:rsid w:val="00D93617"/>
    <w:rsid w:val="00D936C2"/>
    <w:rsid w:val="00D940FB"/>
    <w:rsid w:val="00D94262"/>
    <w:rsid w:val="00D94BED"/>
    <w:rsid w:val="00D95CC1"/>
    <w:rsid w:val="00D960BC"/>
    <w:rsid w:val="00D963E0"/>
    <w:rsid w:val="00D96D4A"/>
    <w:rsid w:val="00D96F25"/>
    <w:rsid w:val="00D97282"/>
    <w:rsid w:val="00D97987"/>
    <w:rsid w:val="00D979DD"/>
    <w:rsid w:val="00D97A0D"/>
    <w:rsid w:val="00DA0235"/>
    <w:rsid w:val="00DA10D5"/>
    <w:rsid w:val="00DA1601"/>
    <w:rsid w:val="00DA1BA5"/>
    <w:rsid w:val="00DA266F"/>
    <w:rsid w:val="00DA27B1"/>
    <w:rsid w:val="00DA2970"/>
    <w:rsid w:val="00DA3699"/>
    <w:rsid w:val="00DA378B"/>
    <w:rsid w:val="00DA40DC"/>
    <w:rsid w:val="00DA4292"/>
    <w:rsid w:val="00DA4FCA"/>
    <w:rsid w:val="00DA6143"/>
    <w:rsid w:val="00DA614C"/>
    <w:rsid w:val="00DA6A43"/>
    <w:rsid w:val="00DA7188"/>
    <w:rsid w:val="00DA72B9"/>
    <w:rsid w:val="00DA7441"/>
    <w:rsid w:val="00DA7CD4"/>
    <w:rsid w:val="00DB02E4"/>
    <w:rsid w:val="00DB05FE"/>
    <w:rsid w:val="00DB0BCE"/>
    <w:rsid w:val="00DB0D49"/>
    <w:rsid w:val="00DB12E8"/>
    <w:rsid w:val="00DB16DA"/>
    <w:rsid w:val="00DB1946"/>
    <w:rsid w:val="00DB1BE6"/>
    <w:rsid w:val="00DB1C7A"/>
    <w:rsid w:val="00DB1E23"/>
    <w:rsid w:val="00DB1EDD"/>
    <w:rsid w:val="00DB2976"/>
    <w:rsid w:val="00DB306F"/>
    <w:rsid w:val="00DB3968"/>
    <w:rsid w:val="00DB3F7B"/>
    <w:rsid w:val="00DB4DBA"/>
    <w:rsid w:val="00DB5DA4"/>
    <w:rsid w:val="00DB6066"/>
    <w:rsid w:val="00DB6211"/>
    <w:rsid w:val="00DB637F"/>
    <w:rsid w:val="00DB6425"/>
    <w:rsid w:val="00DB67C8"/>
    <w:rsid w:val="00DB67DD"/>
    <w:rsid w:val="00DB6CF2"/>
    <w:rsid w:val="00DB6D22"/>
    <w:rsid w:val="00DB7B8E"/>
    <w:rsid w:val="00DB7CAF"/>
    <w:rsid w:val="00DB7D22"/>
    <w:rsid w:val="00DC0BC5"/>
    <w:rsid w:val="00DC0F75"/>
    <w:rsid w:val="00DC115A"/>
    <w:rsid w:val="00DC1C98"/>
    <w:rsid w:val="00DC34B1"/>
    <w:rsid w:val="00DC352C"/>
    <w:rsid w:val="00DC3959"/>
    <w:rsid w:val="00DC476C"/>
    <w:rsid w:val="00DC4E60"/>
    <w:rsid w:val="00DC4F3E"/>
    <w:rsid w:val="00DC5341"/>
    <w:rsid w:val="00DC54FE"/>
    <w:rsid w:val="00DC54FF"/>
    <w:rsid w:val="00DC5DDD"/>
    <w:rsid w:val="00DC6460"/>
    <w:rsid w:val="00DC7697"/>
    <w:rsid w:val="00DC7A5E"/>
    <w:rsid w:val="00DD0019"/>
    <w:rsid w:val="00DD03AC"/>
    <w:rsid w:val="00DD09D2"/>
    <w:rsid w:val="00DD0D4E"/>
    <w:rsid w:val="00DD1CC2"/>
    <w:rsid w:val="00DD2E65"/>
    <w:rsid w:val="00DD2E75"/>
    <w:rsid w:val="00DD2FB5"/>
    <w:rsid w:val="00DD34DE"/>
    <w:rsid w:val="00DD36F7"/>
    <w:rsid w:val="00DD38B8"/>
    <w:rsid w:val="00DD3C59"/>
    <w:rsid w:val="00DD3FBA"/>
    <w:rsid w:val="00DD4017"/>
    <w:rsid w:val="00DD4A50"/>
    <w:rsid w:val="00DD4D02"/>
    <w:rsid w:val="00DD4F52"/>
    <w:rsid w:val="00DD59D0"/>
    <w:rsid w:val="00DD5AFE"/>
    <w:rsid w:val="00DD5B12"/>
    <w:rsid w:val="00DD6468"/>
    <w:rsid w:val="00DD6A1C"/>
    <w:rsid w:val="00DD6DFA"/>
    <w:rsid w:val="00DD6FA9"/>
    <w:rsid w:val="00DD7130"/>
    <w:rsid w:val="00DD76CB"/>
    <w:rsid w:val="00DD76EB"/>
    <w:rsid w:val="00DD7A99"/>
    <w:rsid w:val="00DE017C"/>
    <w:rsid w:val="00DE050C"/>
    <w:rsid w:val="00DE0820"/>
    <w:rsid w:val="00DE0AAD"/>
    <w:rsid w:val="00DE11AC"/>
    <w:rsid w:val="00DE1CBA"/>
    <w:rsid w:val="00DE237A"/>
    <w:rsid w:val="00DE2759"/>
    <w:rsid w:val="00DE2AC1"/>
    <w:rsid w:val="00DE2B20"/>
    <w:rsid w:val="00DE32F7"/>
    <w:rsid w:val="00DE3320"/>
    <w:rsid w:val="00DE34BB"/>
    <w:rsid w:val="00DE3782"/>
    <w:rsid w:val="00DE3EC7"/>
    <w:rsid w:val="00DE4350"/>
    <w:rsid w:val="00DE469E"/>
    <w:rsid w:val="00DE4C69"/>
    <w:rsid w:val="00DE5432"/>
    <w:rsid w:val="00DE5443"/>
    <w:rsid w:val="00DE55C6"/>
    <w:rsid w:val="00DE58FB"/>
    <w:rsid w:val="00DE6090"/>
    <w:rsid w:val="00DE627C"/>
    <w:rsid w:val="00DE6CCD"/>
    <w:rsid w:val="00DE70D0"/>
    <w:rsid w:val="00DE76F7"/>
    <w:rsid w:val="00DE7D74"/>
    <w:rsid w:val="00DE7D7C"/>
    <w:rsid w:val="00DE7FAD"/>
    <w:rsid w:val="00DF04A3"/>
    <w:rsid w:val="00DF0504"/>
    <w:rsid w:val="00DF0561"/>
    <w:rsid w:val="00DF0E49"/>
    <w:rsid w:val="00DF0E4D"/>
    <w:rsid w:val="00DF197D"/>
    <w:rsid w:val="00DF1AEE"/>
    <w:rsid w:val="00DF2C14"/>
    <w:rsid w:val="00DF2D81"/>
    <w:rsid w:val="00DF3774"/>
    <w:rsid w:val="00DF3804"/>
    <w:rsid w:val="00DF3A7F"/>
    <w:rsid w:val="00DF3CA3"/>
    <w:rsid w:val="00DF43CA"/>
    <w:rsid w:val="00DF4681"/>
    <w:rsid w:val="00DF4B01"/>
    <w:rsid w:val="00DF4D2A"/>
    <w:rsid w:val="00DF5141"/>
    <w:rsid w:val="00DF6056"/>
    <w:rsid w:val="00DF69D4"/>
    <w:rsid w:val="00DF6B35"/>
    <w:rsid w:val="00DF6B42"/>
    <w:rsid w:val="00E00D2D"/>
    <w:rsid w:val="00E01A51"/>
    <w:rsid w:val="00E01DCE"/>
    <w:rsid w:val="00E021BE"/>
    <w:rsid w:val="00E025C0"/>
    <w:rsid w:val="00E025D8"/>
    <w:rsid w:val="00E02C03"/>
    <w:rsid w:val="00E03321"/>
    <w:rsid w:val="00E03F49"/>
    <w:rsid w:val="00E040AC"/>
    <w:rsid w:val="00E04213"/>
    <w:rsid w:val="00E04232"/>
    <w:rsid w:val="00E045D9"/>
    <w:rsid w:val="00E0509A"/>
    <w:rsid w:val="00E05AA8"/>
    <w:rsid w:val="00E06422"/>
    <w:rsid w:val="00E067BE"/>
    <w:rsid w:val="00E06A20"/>
    <w:rsid w:val="00E06B55"/>
    <w:rsid w:val="00E07062"/>
    <w:rsid w:val="00E07695"/>
    <w:rsid w:val="00E078BE"/>
    <w:rsid w:val="00E102D8"/>
    <w:rsid w:val="00E1069B"/>
    <w:rsid w:val="00E10C37"/>
    <w:rsid w:val="00E11377"/>
    <w:rsid w:val="00E11E38"/>
    <w:rsid w:val="00E12046"/>
    <w:rsid w:val="00E12300"/>
    <w:rsid w:val="00E12E60"/>
    <w:rsid w:val="00E1355A"/>
    <w:rsid w:val="00E13D2F"/>
    <w:rsid w:val="00E141F1"/>
    <w:rsid w:val="00E14B55"/>
    <w:rsid w:val="00E14C74"/>
    <w:rsid w:val="00E14D5B"/>
    <w:rsid w:val="00E15881"/>
    <w:rsid w:val="00E16C19"/>
    <w:rsid w:val="00E16E49"/>
    <w:rsid w:val="00E17576"/>
    <w:rsid w:val="00E17B7C"/>
    <w:rsid w:val="00E17CDA"/>
    <w:rsid w:val="00E17F10"/>
    <w:rsid w:val="00E20193"/>
    <w:rsid w:val="00E208B0"/>
    <w:rsid w:val="00E21447"/>
    <w:rsid w:val="00E21541"/>
    <w:rsid w:val="00E21AA0"/>
    <w:rsid w:val="00E21E49"/>
    <w:rsid w:val="00E21E65"/>
    <w:rsid w:val="00E22407"/>
    <w:rsid w:val="00E23169"/>
    <w:rsid w:val="00E24160"/>
    <w:rsid w:val="00E25186"/>
    <w:rsid w:val="00E25935"/>
    <w:rsid w:val="00E25B1E"/>
    <w:rsid w:val="00E261C4"/>
    <w:rsid w:val="00E261FF"/>
    <w:rsid w:val="00E267F9"/>
    <w:rsid w:val="00E26A01"/>
    <w:rsid w:val="00E26B74"/>
    <w:rsid w:val="00E26C39"/>
    <w:rsid w:val="00E2728A"/>
    <w:rsid w:val="00E27573"/>
    <w:rsid w:val="00E30B9C"/>
    <w:rsid w:val="00E30E96"/>
    <w:rsid w:val="00E312F1"/>
    <w:rsid w:val="00E32BA6"/>
    <w:rsid w:val="00E3331E"/>
    <w:rsid w:val="00E336A3"/>
    <w:rsid w:val="00E33C64"/>
    <w:rsid w:val="00E34279"/>
    <w:rsid w:val="00E3436A"/>
    <w:rsid w:val="00E3437C"/>
    <w:rsid w:val="00E34814"/>
    <w:rsid w:val="00E349E9"/>
    <w:rsid w:val="00E34FDF"/>
    <w:rsid w:val="00E35D39"/>
    <w:rsid w:val="00E362B3"/>
    <w:rsid w:val="00E37956"/>
    <w:rsid w:val="00E37AFB"/>
    <w:rsid w:val="00E407DB"/>
    <w:rsid w:val="00E4187C"/>
    <w:rsid w:val="00E41BF8"/>
    <w:rsid w:val="00E42EBF"/>
    <w:rsid w:val="00E43B9C"/>
    <w:rsid w:val="00E444AC"/>
    <w:rsid w:val="00E44623"/>
    <w:rsid w:val="00E44F88"/>
    <w:rsid w:val="00E45273"/>
    <w:rsid w:val="00E45809"/>
    <w:rsid w:val="00E45BEE"/>
    <w:rsid w:val="00E45F1F"/>
    <w:rsid w:val="00E46050"/>
    <w:rsid w:val="00E46588"/>
    <w:rsid w:val="00E46F4A"/>
    <w:rsid w:val="00E4738B"/>
    <w:rsid w:val="00E47654"/>
    <w:rsid w:val="00E47666"/>
    <w:rsid w:val="00E50431"/>
    <w:rsid w:val="00E5062C"/>
    <w:rsid w:val="00E50E19"/>
    <w:rsid w:val="00E510C8"/>
    <w:rsid w:val="00E51569"/>
    <w:rsid w:val="00E51627"/>
    <w:rsid w:val="00E51DEC"/>
    <w:rsid w:val="00E52982"/>
    <w:rsid w:val="00E53181"/>
    <w:rsid w:val="00E53635"/>
    <w:rsid w:val="00E5369B"/>
    <w:rsid w:val="00E53FCC"/>
    <w:rsid w:val="00E54459"/>
    <w:rsid w:val="00E54DB3"/>
    <w:rsid w:val="00E54F23"/>
    <w:rsid w:val="00E55053"/>
    <w:rsid w:val="00E55630"/>
    <w:rsid w:val="00E559BF"/>
    <w:rsid w:val="00E559D4"/>
    <w:rsid w:val="00E56238"/>
    <w:rsid w:val="00E56605"/>
    <w:rsid w:val="00E56649"/>
    <w:rsid w:val="00E56B0E"/>
    <w:rsid w:val="00E5730A"/>
    <w:rsid w:val="00E6002A"/>
    <w:rsid w:val="00E60ECE"/>
    <w:rsid w:val="00E61839"/>
    <w:rsid w:val="00E63168"/>
    <w:rsid w:val="00E6353E"/>
    <w:rsid w:val="00E63946"/>
    <w:rsid w:val="00E6402F"/>
    <w:rsid w:val="00E645C6"/>
    <w:rsid w:val="00E64CA2"/>
    <w:rsid w:val="00E65C35"/>
    <w:rsid w:val="00E66520"/>
    <w:rsid w:val="00E666CF"/>
    <w:rsid w:val="00E67C08"/>
    <w:rsid w:val="00E67CA1"/>
    <w:rsid w:val="00E70EC3"/>
    <w:rsid w:val="00E70FAE"/>
    <w:rsid w:val="00E714D9"/>
    <w:rsid w:val="00E7200B"/>
    <w:rsid w:val="00E721EA"/>
    <w:rsid w:val="00E7271B"/>
    <w:rsid w:val="00E739E6"/>
    <w:rsid w:val="00E73FBD"/>
    <w:rsid w:val="00E744B6"/>
    <w:rsid w:val="00E74660"/>
    <w:rsid w:val="00E74995"/>
    <w:rsid w:val="00E76670"/>
    <w:rsid w:val="00E7751F"/>
    <w:rsid w:val="00E77C07"/>
    <w:rsid w:val="00E8019D"/>
    <w:rsid w:val="00E810EE"/>
    <w:rsid w:val="00E81D21"/>
    <w:rsid w:val="00E82009"/>
    <w:rsid w:val="00E82100"/>
    <w:rsid w:val="00E824CC"/>
    <w:rsid w:val="00E82500"/>
    <w:rsid w:val="00E82529"/>
    <w:rsid w:val="00E83817"/>
    <w:rsid w:val="00E84157"/>
    <w:rsid w:val="00E84CD5"/>
    <w:rsid w:val="00E851A2"/>
    <w:rsid w:val="00E856FC"/>
    <w:rsid w:val="00E8590E"/>
    <w:rsid w:val="00E85D7C"/>
    <w:rsid w:val="00E85D85"/>
    <w:rsid w:val="00E8749D"/>
    <w:rsid w:val="00E876ED"/>
    <w:rsid w:val="00E879F2"/>
    <w:rsid w:val="00E87C6E"/>
    <w:rsid w:val="00E87D20"/>
    <w:rsid w:val="00E903A5"/>
    <w:rsid w:val="00E90C9A"/>
    <w:rsid w:val="00E90F35"/>
    <w:rsid w:val="00E91059"/>
    <w:rsid w:val="00E91298"/>
    <w:rsid w:val="00E915BC"/>
    <w:rsid w:val="00E915CB"/>
    <w:rsid w:val="00E91624"/>
    <w:rsid w:val="00E91F4C"/>
    <w:rsid w:val="00E921D9"/>
    <w:rsid w:val="00E923BB"/>
    <w:rsid w:val="00E929D5"/>
    <w:rsid w:val="00E92DF5"/>
    <w:rsid w:val="00E92E17"/>
    <w:rsid w:val="00E932B4"/>
    <w:rsid w:val="00E9350C"/>
    <w:rsid w:val="00E937F3"/>
    <w:rsid w:val="00E93EAC"/>
    <w:rsid w:val="00E94870"/>
    <w:rsid w:val="00E94B16"/>
    <w:rsid w:val="00E94B96"/>
    <w:rsid w:val="00E950F5"/>
    <w:rsid w:val="00E95685"/>
    <w:rsid w:val="00E9618B"/>
    <w:rsid w:val="00E96726"/>
    <w:rsid w:val="00E96A11"/>
    <w:rsid w:val="00E96BEC"/>
    <w:rsid w:val="00E96DE1"/>
    <w:rsid w:val="00E977AF"/>
    <w:rsid w:val="00E97D76"/>
    <w:rsid w:val="00EA02E6"/>
    <w:rsid w:val="00EA03A8"/>
    <w:rsid w:val="00EA0512"/>
    <w:rsid w:val="00EA058A"/>
    <w:rsid w:val="00EA0B98"/>
    <w:rsid w:val="00EA0CAF"/>
    <w:rsid w:val="00EA164E"/>
    <w:rsid w:val="00EA1678"/>
    <w:rsid w:val="00EA1781"/>
    <w:rsid w:val="00EA17D8"/>
    <w:rsid w:val="00EA2039"/>
    <w:rsid w:val="00EA21C0"/>
    <w:rsid w:val="00EA27FE"/>
    <w:rsid w:val="00EA2CC7"/>
    <w:rsid w:val="00EA2DAE"/>
    <w:rsid w:val="00EA2DE6"/>
    <w:rsid w:val="00EA3424"/>
    <w:rsid w:val="00EA36D7"/>
    <w:rsid w:val="00EA3F4E"/>
    <w:rsid w:val="00EA3F73"/>
    <w:rsid w:val="00EA4057"/>
    <w:rsid w:val="00EA44E7"/>
    <w:rsid w:val="00EA4794"/>
    <w:rsid w:val="00EA5626"/>
    <w:rsid w:val="00EA5671"/>
    <w:rsid w:val="00EA57DA"/>
    <w:rsid w:val="00EA676B"/>
    <w:rsid w:val="00EA699B"/>
    <w:rsid w:val="00EA6B3F"/>
    <w:rsid w:val="00EA7B96"/>
    <w:rsid w:val="00EA7D25"/>
    <w:rsid w:val="00EB040E"/>
    <w:rsid w:val="00EB0540"/>
    <w:rsid w:val="00EB1290"/>
    <w:rsid w:val="00EB1628"/>
    <w:rsid w:val="00EB1D22"/>
    <w:rsid w:val="00EB1D6E"/>
    <w:rsid w:val="00EB212B"/>
    <w:rsid w:val="00EB294C"/>
    <w:rsid w:val="00EB354B"/>
    <w:rsid w:val="00EB3B3D"/>
    <w:rsid w:val="00EB3D10"/>
    <w:rsid w:val="00EB3F22"/>
    <w:rsid w:val="00EB42A9"/>
    <w:rsid w:val="00EB4E79"/>
    <w:rsid w:val="00EB5060"/>
    <w:rsid w:val="00EB553A"/>
    <w:rsid w:val="00EB573C"/>
    <w:rsid w:val="00EB5E47"/>
    <w:rsid w:val="00EB621E"/>
    <w:rsid w:val="00EB66BF"/>
    <w:rsid w:val="00EB69BA"/>
    <w:rsid w:val="00EB69BF"/>
    <w:rsid w:val="00EB6B9F"/>
    <w:rsid w:val="00EB7498"/>
    <w:rsid w:val="00EB74CC"/>
    <w:rsid w:val="00EB7DAC"/>
    <w:rsid w:val="00EC03F0"/>
    <w:rsid w:val="00EC05DB"/>
    <w:rsid w:val="00EC07EF"/>
    <w:rsid w:val="00EC1342"/>
    <w:rsid w:val="00EC1651"/>
    <w:rsid w:val="00EC3AB6"/>
    <w:rsid w:val="00EC4129"/>
    <w:rsid w:val="00EC43E4"/>
    <w:rsid w:val="00EC4409"/>
    <w:rsid w:val="00EC4CBE"/>
    <w:rsid w:val="00EC4FF1"/>
    <w:rsid w:val="00EC5183"/>
    <w:rsid w:val="00EC5359"/>
    <w:rsid w:val="00EC5398"/>
    <w:rsid w:val="00EC58FA"/>
    <w:rsid w:val="00EC5BBE"/>
    <w:rsid w:val="00EC5E06"/>
    <w:rsid w:val="00EC5E5B"/>
    <w:rsid w:val="00EC697F"/>
    <w:rsid w:val="00EC75A3"/>
    <w:rsid w:val="00EC7A04"/>
    <w:rsid w:val="00EC7BDE"/>
    <w:rsid w:val="00ED0523"/>
    <w:rsid w:val="00ED1551"/>
    <w:rsid w:val="00ED19DA"/>
    <w:rsid w:val="00ED1A06"/>
    <w:rsid w:val="00ED1F7E"/>
    <w:rsid w:val="00ED21FA"/>
    <w:rsid w:val="00ED315C"/>
    <w:rsid w:val="00ED3938"/>
    <w:rsid w:val="00ED3FA6"/>
    <w:rsid w:val="00ED421F"/>
    <w:rsid w:val="00ED47FF"/>
    <w:rsid w:val="00ED4A37"/>
    <w:rsid w:val="00ED4B32"/>
    <w:rsid w:val="00ED4BBC"/>
    <w:rsid w:val="00ED4EE9"/>
    <w:rsid w:val="00ED5A4B"/>
    <w:rsid w:val="00ED688E"/>
    <w:rsid w:val="00ED6D0B"/>
    <w:rsid w:val="00ED6F92"/>
    <w:rsid w:val="00ED7000"/>
    <w:rsid w:val="00ED7B86"/>
    <w:rsid w:val="00EE065F"/>
    <w:rsid w:val="00EE0CEF"/>
    <w:rsid w:val="00EE132B"/>
    <w:rsid w:val="00EE1442"/>
    <w:rsid w:val="00EE1B64"/>
    <w:rsid w:val="00EE1D42"/>
    <w:rsid w:val="00EE21AB"/>
    <w:rsid w:val="00EE2273"/>
    <w:rsid w:val="00EE2302"/>
    <w:rsid w:val="00EE3183"/>
    <w:rsid w:val="00EE43DA"/>
    <w:rsid w:val="00EE512D"/>
    <w:rsid w:val="00EE57A0"/>
    <w:rsid w:val="00EE5AA7"/>
    <w:rsid w:val="00EE5ABC"/>
    <w:rsid w:val="00EE5BA2"/>
    <w:rsid w:val="00EE5C3F"/>
    <w:rsid w:val="00EE5ED4"/>
    <w:rsid w:val="00EE6085"/>
    <w:rsid w:val="00EE62CC"/>
    <w:rsid w:val="00EE6303"/>
    <w:rsid w:val="00EE7073"/>
    <w:rsid w:val="00EE70B7"/>
    <w:rsid w:val="00EF096A"/>
    <w:rsid w:val="00EF0E8A"/>
    <w:rsid w:val="00EF1370"/>
    <w:rsid w:val="00EF1D77"/>
    <w:rsid w:val="00EF24F1"/>
    <w:rsid w:val="00EF2D8D"/>
    <w:rsid w:val="00EF2E60"/>
    <w:rsid w:val="00EF327C"/>
    <w:rsid w:val="00EF3837"/>
    <w:rsid w:val="00EF3877"/>
    <w:rsid w:val="00EF3BDB"/>
    <w:rsid w:val="00EF3CE6"/>
    <w:rsid w:val="00EF401C"/>
    <w:rsid w:val="00EF40FA"/>
    <w:rsid w:val="00EF41D8"/>
    <w:rsid w:val="00EF499D"/>
    <w:rsid w:val="00EF4DB0"/>
    <w:rsid w:val="00EF4F06"/>
    <w:rsid w:val="00EF5420"/>
    <w:rsid w:val="00EF562B"/>
    <w:rsid w:val="00EF5636"/>
    <w:rsid w:val="00EF5D94"/>
    <w:rsid w:val="00EF610C"/>
    <w:rsid w:val="00EF6176"/>
    <w:rsid w:val="00EF65B2"/>
    <w:rsid w:val="00EF6B70"/>
    <w:rsid w:val="00EF6BBD"/>
    <w:rsid w:val="00EF6D79"/>
    <w:rsid w:val="00EF74E5"/>
    <w:rsid w:val="00EF79C7"/>
    <w:rsid w:val="00EF7A6F"/>
    <w:rsid w:val="00EF7E50"/>
    <w:rsid w:val="00EF7EA6"/>
    <w:rsid w:val="00EF7FE0"/>
    <w:rsid w:val="00F019D9"/>
    <w:rsid w:val="00F02045"/>
    <w:rsid w:val="00F0234C"/>
    <w:rsid w:val="00F02C06"/>
    <w:rsid w:val="00F042E6"/>
    <w:rsid w:val="00F04A96"/>
    <w:rsid w:val="00F057B5"/>
    <w:rsid w:val="00F05803"/>
    <w:rsid w:val="00F05D0D"/>
    <w:rsid w:val="00F05DDE"/>
    <w:rsid w:val="00F06A2B"/>
    <w:rsid w:val="00F07098"/>
    <w:rsid w:val="00F0720C"/>
    <w:rsid w:val="00F0747D"/>
    <w:rsid w:val="00F1030A"/>
    <w:rsid w:val="00F10964"/>
    <w:rsid w:val="00F10C57"/>
    <w:rsid w:val="00F10F59"/>
    <w:rsid w:val="00F113DC"/>
    <w:rsid w:val="00F11612"/>
    <w:rsid w:val="00F12161"/>
    <w:rsid w:val="00F12322"/>
    <w:rsid w:val="00F12B5A"/>
    <w:rsid w:val="00F13250"/>
    <w:rsid w:val="00F14B67"/>
    <w:rsid w:val="00F1529C"/>
    <w:rsid w:val="00F15B87"/>
    <w:rsid w:val="00F15DD9"/>
    <w:rsid w:val="00F15EE0"/>
    <w:rsid w:val="00F15F1D"/>
    <w:rsid w:val="00F16645"/>
    <w:rsid w:val="00F17AA9"/>
    <w:rsid w:val="00F2003E"/>
    <w:rsid w:val="00F208B4"/>
    <w:rsid w:val="00F217BF"/>
    <w:rsid w:val="00F21968"/>
    <w:rsid w:val="00F21CB6"/>
    <w:rsid w:val="00F21D94"/>
    <w:rsid w:val="00F224B8"/>
    <w:rsid w:val="00F229E3"/>
    <w:rsid w:val="00F23435"/>
    <w:rsid w:val="00F2348C"/>
    <w:rsid w:val="00F23E8D"/>
    <w:rsid w:val="00F2441A"/>
    <w:rsid w:val="00F247C2"/>
    <w:rsid w:val="00F24DB6"/>
    <w:rsid w:val="00F24F10"/>
    <w:rsid w:val="00F252E5"/>
    <w:rsid w:val="00F25EB3"/>
    <w:rsid w:val="00F2644D"/>
    <w:rsid w:val="00F26B92"/>
    <w:rsid w:val="00F27B6D"/>
    <w:rsid w:val="00F27D7E"/>
    <w:rsid w:val="00F27FD8"/>
    <w:rsid w:val="00F3063A"/>
    <w:rsid w:val="00F30999"/>
    <w:rsid w:val="00F3125E"/>
    <w:rsid w:val="00F31B90"/>
    <w:rsid w:val="00F31CB0"/>
    <w:rsid w:val="00F31E7C"/>
    <w:rsid w:val="00F323C3"/>
    <w:rsid w:val="00F32D0C"/>
    <w:rsid w:val="00F33A73"/>
    <w:rsid w:val="00F33DA5"/>
    <w:rsid w:val="00F34073"/>
    <w:rsid w:val="00F34A58"/>
    <w:rsid w:val="00F35804"/>
    <w:rsid w:val="00F35D63"/>
    <w:rsid w:val="00F36E37"/>
    <w:rsid w:val="00F37120"/>
    <w:rsid w:val="00F371C4"/>
    <w:rsid w:val="00F37227"/>
    <w:rsid w:val="00F372C0"/>
    <w:rsid w:val="00F3739D"/>
    <w:rsid w:val="00F37C5A"/>
    <w:rsid w:val="00F40696"/>
    <w:rsid w:val="00F407CC"/>
    <w:rsid w:val="00F40DA5"/>
    <w:rsid w:val="00F41044"/>
    <w:rsid w:val="00F4118B"/>
    <w:rsid w:val="00F41846"/>
    <w:rsid w:val="00F41CB2"/>
    <w:rsid w:val="00F41CC2"/>
    <w:rsid w:val="00F4211B"/>
    <w:rsid w:val="00F42597"/>
    <w:rsid w:val="00F42BF9"/>
    <w:rsid w:val="00F42D3B"/>
    <w:rsid w:val="00F42D85"/>
    <w:rsid w:val="00F431C1"/>
    <w:rsid w:val="00F440BE"/>
    <w:rsid w:val="00F44145"/>
    <w:rsid w:val="00F443B9"/>
    <w:rsid w:val="00F443D4"/>
    <w:rsid w:val="00F4587B"/>
    <w:rsid w:val="00F45FD2"/>
    <w:rsid w:val="00F4610E"/>
    <w:rsid w:val="00F46334"/>
    <w:rsid w:val="00F46769"/>
    <w:rsid w:val="00F46864"/>
    <w:rsid w:val="00F46B96"/>
    <w:rsid w:val="00F4703B"/>
    <w:rsid w:val="00F470F9"/>
    <w:rsid w:val="00F4717E"/>
    <w:rsid w:val="00F471CD"/>
    <w:rsid w:val="00F477DD"/>
    <w:rsid w:val="00F47873"/>
    <w:rsid w:val="00F479C2"/>
    <w:rsid w:val="00F50369"/>
    <w:rsid w:val="00F505CA"/>
    <w:rsid w:val="00F50E49"/>
    <w:rsid w:val="00F51B40"/>
    <w:rsid w:val="00F51DE6"/>
    <w:rsid w:val="00F51E81"/>
    <w:rsid w:val="00F51EB0"/>
    <w:rsid w:val="00F52415"/>
    <w:rsid w:val="00F52468"/>
    <w:rsid w:val="00F52BB2"/>
    <w:rsid w:val="00F52D91"/>
    <w:rsid w:val="00F52EE7"/>
    <w:rsid w:val="00F530B4"/>
    <w:rsid w:val="00F53A27"/>
    <w:rsid w:val="00F54127"/>
    <w:rsid w:val="00F54F20"/>
    <w:rsid w:val="00F55C57"/>
    <w:rsid w:val="00F55D17"/>
    <w:rsid w:val="00F561EA"/>
    <w:rsid w:val="00F567D7"/>
    <w:rsid w:val="00F56AC9"/>
    <w:rsid w:val="00F56F28"/>
    <w:rsid w:val="00F57054"/>
    <w:rsid w:val="00F57508"/>
    <w:rsid w:val="00F57607"/>
    <w:rsid w:val="00F6002C"/>
    <w:rsid w:val="00F606D1"/>
    <w:rsid w:val="00F6169C"/>
    <w:rsid w:val="00F61840"/>
    <w:rsid w:val="00F61CDC"/>
    <w:rsid w:val="00F61DE4"/>
    <w:rsid w:val="00F61E1E"/>
    <w:rsid w:val="00F6266D"/>
    <w:rsid w:val="00F62E3A"/>
    <w:rsid w:val="00F635C5"/>
    <w:rsid w:val="00F63929"/>
    <w:rsid w:val="00F6440A"/>
    <w:rsid w:val="00F64AB2"/>
    <w:rsid w:val="00F64CCA"/>
    <w:rsid w:val="00F64F32"/>
    <w:rsid w:val="00F6544A"/>
    <w:rsid w:val="00F656A5"/>
    <w:rsid w:val="00F656FF"/>
    <w:rsid w:val="00F65B42"/>
    <w:rsid w:val="00F660AA"/>
    <w:rsid w:val="00F66470"/>
    <w:rsid w:val="00F66688"/>
    <w:rsid w:val="00F667F7"/>
    <w:rsid w:val="00F66952"/>
    <w:rsid w:val="00F66D71"/>
    <w:rsid w:val="00F67231"/>
    <w:rsid w:val="00F67296"/>
    <w:rsid w:val="00F672DF"/>
    <w:rsid w:val="00F67713"/>
    <w:rsid w:val="00F679F9"/>
    <w:rsid w:val="00F7017A"/>
    <w:rsid w:val="00F70188"/>
    <w:rsid w:val="00F70B53"/>
    <w:rsid w:val="00F70E66"/>
    <w:rsid w:val="00F719E5"/>
    <w:rsid w:val="00F72155"/>
    <w:rsid w:val="00F72737"/>
    <w:rsid w:val="00F7291B"/>
    <w:rsid w:val="00F72A1E"/>
    <w:rsid w:val="00F733C5"/>
    <w:rsid w:val="00F73F03"/>
    <w:rsid w:val="00F74031"/>
    <w:rsid w:val="00F749D8"/>
    <w:rsid w:val="00F74ECD"/>
    <w:rsid w:val="00F74F19"/>
    <w:rsid w:val="00F75324"/>
    <w:rsid w:val="00F75C18"/>
    <w:rsid w:val="00F766FD"/>
    <w:rsid w:val="00F7680D"/>
    <w:rsid w:val="00F768B6"/>
    <w:rsid w:val="00F76F68"/>
    <w:rsid w:val="00F76F94"/>
    <w:rsid w:val="00F77578"/>
    <w:rsid w:val="00F778AF"/>
    <w:rsid w:val="00F77F05"/>
    <w:rsid w:val="00F802F1"/>
    <w:rsid w:val="00F80506"/>
    <w:rsid w:val="00F80E72"/>
    <w:rsid w:val="00F80F57"/>
    <w:rsid w:val="00F8137B"/>
    <w:rsid w:val="00F81382"/>
    <w:rsid w:val="00F81486"/>
    <w:rsid w:val="00F8186E"/>
    <w:rsid w:val="00F81F9C"/>
    <w:rsid w:val="00F81FDC"/>
    <w:rsid w:val="00F8204E"/>
    <w:rsid w:val="00F8213C"/>
    <w:rsid w:val="00F8422D"/>
    <w:rsid w:val="00F84311"/>
    <w:rsid w:val="00F84A5B"/>
    <w:rsid w:val="00F8523F"/>
    <w:rsid w:val="00F85330"/>
    <w:rsid w:val="00F85608"/>
    <w:rsid w:val="00F858BE"/>
    <w:rsid w:val="00F85923"/>
    <w:rsid w:val="00F85F19"/>
    <w:rsid w:val="00F86023"/>
    <w:rsid w:val="00F862E3"/>
    <w:rsid w:val="00F86876"/>
    <w:rsid w:val="00F87202"/>
    <w:rsid w:val="00F87334"/>
    <w:rsid w:val="00F9060B"/>
    <w:rsid w:val="00F906A7"/>
    <w:rsid w:val="00F90E5C"/>
    <w:rsid w:val="00F9174D"/>
    <w:rsid w:val="00F91C26"/>
    <w:rsid w:val="00F934B4"/>
    <w:rsid w:val="00F9384D"/>
    <w:rsid w:val="00F9391B"/>
    <w:rsid w:val="00F93F09"/>
    <w:rsid w:val="00F93F5F"/>
    <w:rsid w:val="00F94F41"/>
    <w:rsid w:val="00F95171"/>
    <w:rsid w:val="00F95697"/>
    <w:rsid w:val="00F959D4"/>
    <w:rsid w:val="00F959EB"/>
    <w:rsid w:val="00F96390"/>
    <w:rsid w:val="00F97121"/>
    <w:rsid w:val="00F97265"/>
    <w:rsid w:val="00F975C2"/>
    <w:rsid w:val="00F976DD"/>
    <w:rsid w:val="00F97AAB"/>
    <w:rsid w:val="00FA0804"/>
    <w:rsid w:val="00FA1261"/>
    <w:rsid w:val="00FA1331"/>
    <w:rsid w:val="00FA1566"/>
    <w:rsid w:val="00FA19E7"/>
    <w:rsid w:val="00FA1CEC"/>
    <w:rsid w:val="00FA2086"/>
    <w:rsid w:val="00FA2474"/>
    <w:rsid w:val="00FA29D3"/>
    <w:rsid w:val="00FA2D40"/>
    <w:rsid w:val="00FA3791"/>
    <w:rsid w:val="00FA3A38"/>
    <w:rsid w:val="00FA4695"/>
    <w:rsid w:val="00FA4CA6"/>
    <w:rsid w:val="00FA53DC"/>
    <w:rsid w:val="00FA5542"/>
    <w:rsid w:val="00FA556A"/>
    <w:rsid w:val="00FA57E0"/>
    <w:rsid w:val="00FA59EF"/>
    <w:rsid w:val="00FA5DCB"/>
    <w:rsid w:val="00FA6765"/>
    <w:rsid w:val="00FA6989"/>
    <w:rsid w:val="00FA6F8B"/>
    <w:rsid w:val="00FA72D7"/>
    <w:rsid w:val="00FA777C"/>
    <w:rsid w:val="00FB007C"/>
    <w:rsid w:val="00FB0565"/>
    <w:rsid w:val="00FB05C2"/>
    <w:rsid w:val="00FB0C99"/>
    <w:rsid w:val="00FB1827"/>
    <w:rsid w:val="00FB1CF8"/>
    <w:rsid w:val="00FB1E51"/>
    <w:rsid w:val="00FB25B6"/>
    <w:rsid w:val="00FB2854"/>
    <w:rsid w:val="00FB2929"/>
    <w:rsid w:val="00FB2D50"/>
    <w:rsid w:val="00FB2FB3"/>
    <w:rsid w:val="00FB31FA"/>
    <w:rsid w:val="00FB3929"/>
    <w:rsid w:val="00FB3ED9"/>
    <w:rsid w:val="00FB41B8"/>
    <w:rsid w:val="00FB46CB"/>
    <w:rsid w:val="00FB4939"/>
    <w:rsid w:val="00FB4EF4"/>
    <w:rsid w:val="00FB5C36"/>
    <w:rsid w:val="00FB67C9"/>
    <w:rsid w:val="00FB6F5F"/>
    <w:rsid w:val="00FB7106"/>
    <w:rsid w:val="00FB7C2C"/>
    <w:rsid w:val="00FC01DC"/>
    <w:rsid w:val="00FC01DD"/>
    <w:rsid w:val="00FC038A"/>
    <w:rsid w:val="00FC0E4A"/>
    <w:rsid w:val="00FC11CC"/>
    <w:rsid w:val="00FC14FA"/>
    <w:rsid w:val="00FC1FC8"/>
    <w:rsid w:val="00FC2840"/>
    <w:rsid w:val="00FC2CDE"/>
    <w:rsid w:val="00FC335F"/>
    <w:rsid w:val="00FC3843"/>
    <w:rsid w:val="00FC3E9E"/>
    <w:rsid w:val="00FC428B"/>
    <w:rsid w:val="00FC46C6"/>
    <w:rsid w:val="00FC5021"/>
    <w:rsid w:val="00FC57E6"/>
    <w:rsid w:val="00FC789E"/>
    <w:rsid w:val="00FD01B1"/>
    <w:rsid w:val="00FD0375"/>
    <w:rsid w:val="00FD0B11"/>
    <w:rsid w:val="00FD0B6B"/>
    <w:rsid w:val="00FD0D5A"/>
    <w:rsid w:val="00FD0E5D"/>
    <w:rsid w:val="00FD16EC"/>
    <w:rsid w:val="00FD2034"/>
    <w:rsid w:val="00FD22E5"/>
    <w:rsid w:val="00FD2A31"/>
    <w:rsid w:val="00FD2CAD"/>
    <w:rsid w:val="00FD5275"/>
    <w:rsid w:val="00FD5285"/>
    <w:rsid w:val="00FD5694"/>
    <w:rsid w:val="00FD6918"/>
    <w:rsid w:val="00FD69AD"/>
    <w:rsid w:val="00FD6A9F"/>
    <w:rsid w:val="00FD6CEF"/>
    <w:rsid w:val="00FD6F43"/>
    <w:rsid w:val="00FD79C0"/>
    <w:rsid w:val="00FE0594"/>
    <w:rsid w:val="00FE05DE"/>
    <w:rsid w:val="00FE07A3"/>
    <w:rsid w:val="00FE0AFD"/>
    <w:rsid w:val="00FE0DFE"/>
    <w:rsid w:val="00FE0E8B"/>
    <w:rsid w:val="00FE0EC6"/>
    <w:rsid w:val="00FE23F7"/>
    <w:rsid w:val="00FE25E2"/>
    <w:rsid w:val="00FE2905"/>
    <w:rsid w:val="00FE3269"/>
    <w:rsid w:val="00FE35E5"/>
    <w:rsid w:val="00FE3CD0"/>
    <w:rsid w:val="00FE3CE0"/>
    <w:rsid w:val="00FE42DC"/>
    <w:rsid w:val="00FE44A2"/>
    <w:rsid w:val="00FE47B7"/>
    <w:rsid w:val="00FE4EA9"/>
    <w:rsid w:val="00FE56DB"/>
    <w:rsid w:val="00FE5C8E"/>
    <w:rsid w:val="00FE6131"/>
    <w:rsid w:val="00FE6A12"/>
    <w:rsid w:val="00FE6A59"/>
    <w:rsid w:val="00FE6B43"/>
    <w:rsid w:val="00FE6B70"/>
    <w:rsid w:val="00FE6DB0"/>
    <w:rsid w:val="00FE73A6"/>
    <w:rsid w:val="00FE75E9"/>
    <w:rsid w:val="00FF04B9"/>
    <w:rsid w:val="00FF08DC"/>
    <w:rsid w:val="00FF0B49"/>
    <w:rsid w:val="00FF1970"/>
    <w:rsid w:val="00FF205C"/>
    <w:rsid w:val="00FF2139"/>
    <w:rsid w:val="00FF243E"/>
    <w:rsid w:val="00FF2814"/>
    <w:rsid w:val="00FF2B2E"/>
    <w:rsid w:val="00FF3117"/>
    <w:rsid w:val="00FF51DC"/>
    <w:rsid w:val="00FF53ED"/>
    <w:rsid w:val="00FF60F0"/>
    <w:rsid w:val="00FF657C"/>
    <w:rsid w:val="00FF6736"/>
    <w:rsid w:val="00FF6813"/>
    <w:rsid w:val="00FF703F"/>
    <w:rsid w:val="00FF77CA"/>
    <w:rsid w:val="00FF7868"/>
    <w:rsid w:val="00FF78BD"/>
    <w:rsid w:val="00FF7B37"/>
    <w:rsid w:val="00FF7CC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22A3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44F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44FC2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semiHidden/>
    <w:unhideWhenUsed/>
    <w:rsid w:val="00CF2C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CF2CE2"/>
  </w:style>
  <w:style w:type="paragraph" w:styleId="a7">
    <w:name w:val="footer"/>
    <w:basedOn w:val="a"/>
    <w:link w:val="a8"/>
    <w:uiPriority w:val="99"/>
    <w:unhideWhenUsed/>
    <w:rsid w:val="00CF2C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CF2CE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2.png"/><Relationship Id="rId76" Type="http://schemas.openxmlformats.org/officeDocument/2006/relationships/theme" Target="theme/theme1.xml"/><Relationship Id="rId7" Type="http://schemas.openxmlformats.org/officeDocument/2006/relationships/oleObject" Target="embeddings/oleObject1.bin"/><Relationship Id="rId71" Type="http://schemas.openxmlformats.org/officeDocument/2006/relationships/image" Target="media/image35.png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66" Type="http://schemas.openxmlformats.org/officeDocument/2006/relationships/oleObject" Target="embeddings/oleObject31.bin"/><Relationship Id="rId74" Type="http://schemas.openxmlformats.org/officeDocument/2006/relationships/footer" Target="footer1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61" Type="http://schemas.openxmlformats.org/officeDocument/2006/relationships/oleObject" Target="embeddings/oleObject28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image" Target="media/image30.wmf"/><Relationship Id="rId73" Type="http://schemas.openxmlformats.org/officeDocument/2006/relationships/image" Target="media/image37.png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oleObject" Target="embeddings/oleObject30.bin"/><Relationship Id="rId69" Type="http://schemas.openxmlformats.org/officeDocument/2006/relationships/image" Target="media/image33.png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6.png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7.bin"/><Relationship Id="rId67" Type="http://schemas.openxmlformats.org/officeDocument/2006/relationships/image" Target="media/image31.png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4.png"/><Relationship Id="rId75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11</Pages>
  <Words>1098</Words>
  <Characters>6265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3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6</cp:revision>
  <dcterms:created xsi:type="dcterms:W3CDTF">2023-10-16T11:22:00Z</dcterms:created>
  <dcterms:modified xsi:type="dcterms:W3CDTF">2023-11-07T09:15:00Z</dcterms:modified>
</cp:coreProperties>
</file>